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Default="00E53272" w:rsidP="00E53272">
      <w:pPr>
        <w:pStyle w:val="Rubrik"/>
      </w:pPr>
      <w:r>
        <w:t xml:space="preserve">IT-stöd för </w:t>
      </w:r>
      <w:r w:rsidR="00682F72">
        <w:t>säljande servicetekniker</w:t>
      </w:r>
      <w:r>
        <w:t xml:space="preserve"> </w:t>
      </w:r>
    </w:p>
    <w:p w:rsidR="00E53272" w:rsidRDefault="00E53272" w:rsidP="00E53272">
      <w:pPr>
        <w:pStyle w:val="Rubrik"/>
      </w:pPr>
    </w:p>
    <w:p w:rsidR="00E53272" w:rsidRDefault="001547A7" w:rsidP="00E53272">
      <w:pPr>
        <w:pStyle w:val="Rubrik"/>
      </w:pPr>
      <w:r>
        <w:t>Integration genom tjänster</w:t>
      </w:r>
    </w:p>
    <w:p w:rsidR="004E5AFB" w:rsidRDefault="004E5AFB">
      <w:r>
        <w:br w:type="page"/>
      </w:r>
    </w:p>
    <w:p w:rsidR="0073535D" w:rsidRDefault="0073535D"/>
    <w:sdt>
      <w:sdtPr>
        <w:rPr>
          <w:b w:val="0"/>
          <w:bCs w:val="0"/>
          <w:caps w:val="0"/>
          <w:color w:val="auto"/>
          <w:spacing w:val="0"/>
          <w:sz w:val="20"/>
          <w:szCs w:val="20"/>
          <w:lang w:bidi="ar-SA"/>
        </w:rPr>
        <w:id w:val="1663050625"/>
        <w:docPartObj>
          <w:docPartGallery w:val="Table of Contents"/>
          <w:docPartUnique/>
        </w:docPartObj>
      </w:sdtPr>
      <w:sdtEndPr>
        <w:rPr>
          <w:noProof/>
        </w:rPr>
      </w:sdtEndPr>
      <w:sdtContent>
        <w:p w:rsidR="0073535D" w:rsidRDefault="0073535D" w:rsidP="00E728AF">
          <w:pPr>
            <w:pStyle w:val="Innehllsfrteckningsrubrik"/>
            <w:spacing w:before="0" w:line="240" w:lineRule="auto"/>
            <w:contextualSpacing/>
          </w:pPr>
          <w:r>
            <w:t>Innehållsförteckning</w:t>
          </w:r>
        </w:p>
        <w:p w:rsidR="00E728AF" w:rsidRDefault="0073535D" w:rsidP="00E728AF">
          <w:pPr>
            <w:pStyle w:val="Innehll1"/>
            <w:tabs>
              <w:tab w:val="right" w:leader="dot" w:pos="9062"/>
            </w:tabs>
            <w:contextualSpacing/>
            <w:rPr>
              <w:noProof/>
              <w:sz w:val="22"/>
              <w:szCs w:val="22"/>
              <w:lang w:eastAsia="sv-SE"/>
            </w:rPr>
          </w:pPr>
          <w:r>
            <w:fldChar w:fldCharType="begin"/>
          </w:r>
          <w:r>
            <w:instrText xml:space="preserve"> TOC \o "1-3" \h \z \u </w:instrText>
          </w:r>
          <w:r>
            <w:fldChar w:fldCharType="separate"/>
          </w:r>
          <w:hyperlink w:anchor="_Toc346915688" w:history="1">
            <w:r w:rsidR="00E728AF" w:rsidRPr="000369E7">
              <w:rPr>
                <w:rStyle w:val="Hyperlnk"/>
                <w:noProof/>
              </w:rPr>
              <w:t>Inledning</w:t>
            </w:r>
            <w:r w:rsidR="00E728AF">
              <w:rPr>
                <w:noProof/>
                <w:webHidden/>
              </w:rPr>
              <w:tab/>
            </w:r>
            <w:r w:rsidR="00E728AF">
              <w:rPr>
                <w:noProof/>
                <w:webHidden/>
              </w:rPr>
              <w:fldChar w:fldCharType="begin"/>
            </w:r>
            <w:r w:rsidR="00E728AF">
              <w:rPr>
                <w:noProof/>
                <w:webHidden/>
              </w:rPr>
              <w:instrText xml:space="preserve"> PAGEREF _Toc346915688 \h </w:instrText>
            </w:r>
            <w:r w:rsidR="00E728AF">
              <w:rPr>
                <w:noProof/>
                <w:webHidden/>
              </w:rPr>
            </w:r>
            <w:r w:rsidR="00E728AF">
              <w:rPr>
                <w:noProof/>
                <w:webHidden/>
              </w:rPr>
              <w:fldChar w:fldCharType="separate"/>
            </w:r>
            <w:r w:rsidR="00E728AF">
              <w:rPr>
                <w:noProof/>
                <w:webHidden/>
              </w:rPr>
              <w:t>4</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89" w:history="1">
            <w:r w:rsidR="00E728AF" w:rsidRPr="000369E7">
              <w:rPr>
                <w:rStyle w:val="Hyperlnk"/>
                <w:noProof/>
              </w:rPr>
              <w:t>Bakgrund</w:t>
            </w:r>
            <w:r w:rsidR="00E728AF">
              <w:rPr>
                <w:noProof/>
                <w:webHidden/>
              </w:rPr>
              <w:tab/>
            </w:r>
            <w:r w:rsidR="00E728AF">
              <w:rPr>
                <w:noProof/>
                <w:webHidden/>
              </w:rPr>
              <w:fldChar w:fldCharType="begin"/>
            </w:r>
            <w:r w:rsidR="00E728AF">
              <w:rPr>
                <w:noProof/>
                <w:webHidden/>
              </w:rPr>
              <w:instrText xml:space="preserve"> PAGEREF _Toc346915689 \h </w:instrText>
            </w:r>
            <w:r w:rsidR="00E728AF">
              <w:rPr>
                <w:noProof/>
                <w:webHidden/>
              </w:rPr>
            </w:r>
            <w:r w:rsidR="00E728AF">
              <w:rPr>
                <w:noProof/>
                <w:webHidden/>
              </w:rPr>
              <w:fldChar w:fldCharType="separate"/>
            </w:r>
            <w:r w:rsidR="00E728AF">
              <w:rPr>
                <w:noProof/>
                <w:webHidden/>
              </w:rPr>
              <w:t>4</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0" w:history="1">
            <w:r w:rsidR="00E728AF" w:rsidRPr="000369E7">
              <w:rPr>
                <w:rStyle w:val="Hyperlnk"/>
                <w:noProof/>
              </w:rPr>
              <w:t>Problemet</w:t>
            </w:r>
            <w:r w:rsidR="00E728AF">
              <w:rPr>
                <w:noProof/>
                <w:webHidden/>
              </w:rPr>
              <w:tab/>
            </w:r>
            <w:r w:rsidR="00E728AF">
              <w:rPr>
                <w:noProof/>
                <w:webHidden/>
              </w:rPr>
              <w:fldChar w:fldCharType="begin"/>
            </w:r>
            <w:r w:rsidR="00E728AF">
              <w:rPr>
                <w:noProof/>
                <w:webHidden/>
              </w:rPr>
              <w:instrText xml:space="preserve"> PAGEREF _Toc346915690 \h </w:instrText>
            </w:r>
            <w:r w:rsidR="00E728AF">
              <w:rPr>
                <w:noProof/>
                <w:webHidden/>
              </w:rPr>
            </w:r>
            <w:r w:rsidR="00E728AF">
              <w:rPr>
                <w:noProof/>
                <w:webHidden/>
              </w:rPr>
              <w:fldChar w:fldCharType="separate"/>
            </w:r>
            <w:r w:rsidR="00E728AF">
              <w:rPr>
                <w:noProof/>
                <w:webHidden/>
              </w:rPr>
              <w:t>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1" w:history="1">
            <w:r w:rsidR="00E728AF" w:rsidRPr="000369E7">
              <w:rPr>
                <w:rStyle w:val="Hyperlnk"/>
                <w:noProof/>
              </w:rPr>
              <w:t>Syfte</w:t>
            </w:r>
            <w:r w:rsidR="00E728AF">
              <w:rPr>
                <w:noProof/>
                <w:webHidden/>
              </w:rPr>
              <w:tab/>
            </w:r>
            <w:r w:rsidR="00E728AF">
              <w:rPr>
                <w:noProof/>
                <w:webHidden/>
              </w:rPr>
              <w:fldChar w:fldCharType="begin"/>
            </w:r>
            <w:r w:rsidR="00E728AF">
              <w:rPr>
                <w:noProof/>
                <w:webHidden/>
              </w:rPr>
              <w:instrText xml:space="preserve"> PAGEREF _Toc346915691 \h </w:instrText>
            </w:r>
            <w:r w:rsidR="00E728AF">
              <w:rPr>
                <w:noProof/>
                <w:webHidden/>
              </w:rPr>
            </w:r>
            <w:r w:rsidR="00E728AF">
              <w:rPr>
                <w:noProof/>
                <w:webHidden/>
              </w:rPr>
              <w:fldChar w:fldCharType="separate"/>
            </w:r>
            <w:r w:rsidR="00E728AF">
              <w:rPr>
                <w:noProof/>
                <w:webHidden/>
              </w:rPr>
              <w:t>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2" w:history="1">
            <w:r w:rsidR="00E728AF" w:rsidRPr="000369E7">
              <w:rPr>
                <w:rStyle w:val="Hyperlnk"/>
                <w:noProof/>
              </w:rPr>
              <w:t>Målgrupp</w:t>
            </w:r>
            <w:r w:rsidR="00E728AF">
              <w:rPr>
                <w:noProof/>
                <w:webHidden/>
              </w:rPr>
              <w:tab/>
            </w:r>
            <w:r w:rsidR="00E728AF">
              <w:rPr>
                <w:noProof/>
                <w:webHidden/>
              </w:rPr>
              <w:fldChar w:fldCharType="begin"/>
            </w:r>
            <w:r w:rsidR="00E728AF">
              <w:rPr>
                <w:noProof/>
                <w:webHidden/>
              </w:rPr>
              <w:instrText xml:space="preserve"> PAGEREF _Toc346915692 \h </w:instrText>
            </w:r>
            <w:r w:rsidR="00E728AF">
              <w:rPr>
                <w:noProof/>
                <w:webHidden/>
              </w:rPr>
            </w:r>
            <w:r w:rsidR="00E728AF">
              <w:rPr>
                <w:noProof/>
                <w:webHidden/>
              </w:rPr>
              <w:fldChar w:fldCharType="separate"/>
            </w:r>
            <w:r w:rsidR="00E728AF">
              <w:rPr>
                <w:noProof/>
                <w:webHidden/>
              </w:rPr>
              <w:t>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3" w:history="1">
            <w:r w:rsidR="00E728AF" w:rsidRPr="000369E7">
              <w:rPr>
                <w:rStyle w:val="Hyperlnk"/>
                <w:noProof/>
              </w:rPr>
              <w:t>Avgränsning</w:t>
            </w:r>
            <w:r w:rsidR="00E728AF">
              <w:rPr>
                <w:noProof/>
                <w:webHidden/>
              </w:rPr>
              <w:tab/>
            </w:r>
            <w:r w:rsidR="00E728AF">
              <w:rPr>
                <w:noProof/>
                <w:webHidden/>
              </w:rPr>
              <w:fldChar w:fldCharType="begin"/>
            </w:r>
            <w:r w:rsidR="00E728AF">
              <w:rPr>
                <w:noProof/>
                <w:webHidden/>
              </w:rPr>
              <w:instrText xml:space="preserve"> PAGEREF _Toc346915693 \h </w:instrText>
            </w:r>
            <w:r w:rsidR="00E728AF">
              <w:rPr>
                <w:noProof/>
                <w:webHidden/>
              </w:rPr>
            </w:r>
            <w:r w:rsidR="00E728AF">
              <w:rPr>
                <w:noProof/>
                <w:webHidden/>
              </w:rPr>
              <w:fldChar w:fldCharType="separate"/>
            </w:r>
            <w:r w:rsidR="00E728AF">
              <w:rPr>
                <w:noProof/>
                <w:webHidden/>
              </w:rPr>
              <w:t>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4" w:history="1">
            <w:r w:rsidR="00E728AF" w:rsidRPr="000369E7">
              <w:rPr>
                <w:rStyle w:val="Hyperlnk"/>
                <w:noProof/>
              </w:rPr>
              <w:t>Metod</w:t>
            </w:r>
            <w:r w:rsidR="00E728AF">
              <w:rPr>
                <w:noProof/>
                <w:webHidden/>
              </w:rPr>
              <w:tab/>
            </w:r>
            <w:r w:rsidR="00E728AF">
              <w:rPr>
                <w:noProof/>
                <w:webHidden/>
              </w:rPr>
              <w:fldChar w:fldCharType="begin"/>
            </w:r>
            <w:r w:rsidR="00E728AF">
              <w:rPr>
                <w:noProof/>
                <w:webHidden/>
              </w:rPr>
              <w:instrText xml:space="preserve"> PAGEREF _Toc346915694 \h </w:instrText>
            </w:r>
            <w:r w:rsidR="00E728AF">
              <w:rPr>
                <w:noProof/>
                <w:webHidden/>
              </w:rPr>
            </w:r>
            <w:r w:rsidR="00E728AF">
              <w:rPr>
                <w:noProof/>
                <w:webHidden/>
              </w:rPr>
              <w:fldChar w:fldCharType="separate"/>
            </w:r>
            <w:r w:rsidR="00E728AF">
              <w:rPr>
                <w:noProof/>
                <w:webHidden/>
              </w:rPr>
              <w:t>5</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695" w:history="1">
            <w:r w:rsidR="00E728AF" w:rsidRPr="000369E7">
              <w:rPr>
                <w:rStyle w:val="Hyperlnk"/>
                <w:noProof/>
              </w:rPr>
              <w:t>Problembeskrivning</w:t>
            </w:r>
            <w:r w:rsidR="00E728AF">
              <w:rPr>
                <w:noProof/>
                <w:webHidden/>
              </w:rPr>
              <w:tab/>
            </w:r>
            <w:r w:rsidR="00E728AF">
              <w:rPr>
                <w:noProof/>
                <w:webHidden/>
              </w:rPr>
              <w:fldChar w:fldCharType="begin"/>
            </w:r>
            <w:r w:rsidR="00E728AF">
              <w:rPr>
                <w:noProof/>
                <w:webHidden/>
              </w:rPr>
              <w:instrText xml:space="preserve"> PAGEREF _Toc346915695 \h </w:instrText>
            </w:r>
            <w:r w:rsidR="00E728AF">
              <w:rPr>
                <w:noProof/>
                <w:webHidden/>
              </w:rPr>
            </w:r>
            <w:r w:rsidR="00E728AF">
              <w:rPr>
                <w:noProof/>
                <w:webHidden/>
              </w:rPr>
              <w:fldChar w:fldCharType="separate"/>
            </w:r>
            <w:r w:rsidR="00E728AF">
              <w:rPr>
                <w:noProof/>
                <w:webHidden/>
              </w:rPr>
              <w:t>6</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696" w:history="1">
            <w:r w:rsidR="00E728AF" w:rsidRPr="000369E7">
              <w:rPr>
                <w:rStyle w:val="Hyperlnk"/>
                <w:noProof/>
              </w:rPr>
              <w:t>Arkitekturansats</w:t>
            </w:r>
            <w:r w:rsidR="00E728AF">
              <w:rPr>
                <w:noProof/>
                <w:webHidden/>
              </w:rPr>
              <w:tab/>
            </w:r>
            <w:r w:rsidR="00E728AF">
              <w:rPr>
                <w:noProof/>
                <w:webHidden/>
              </w:rPr>
              <w:fldChar w:fldCharType="begin"/>
            </w:r>
            <w:r w:rsidR="00E728AF">
              <w:rPr>
                <w:noProof/>
                <w:webHidden/>
              </w:rPr>
              <w:instrText xml:space="preserve"> PAGEREF _Toc346915696 \h </w:instrText>
            </w:r>
            <w:r w:rsidR="00E728AF">
              <w:rPr>
                <w:noProof/>
                <w:webHidden/>
              </w:rPr>
            </w:r>
            <w:r w:rsidR="00E728AF">
              <w:rPr>
                <w:noProof/>
                <w:webHidden/>
              </w:rPr>
              <w:fldChar w:fldCharType="separate"/>
            </w:r>
            <w:r w:rsidR="00E728AF">
              <w:rPr>
                <w:noProof/>
                <w:webHidden/>
              </w:rPr>
              <w:t>6</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697" w:history="1">
            <w:r w:rsidR="00E728AF" w:rsidRPr="000369E7">
              <w:rPr>
                <w:rStyle w:val="Hyperlnk"/>
                <w:noProof/>
              </w:rPr>
              <w:t>Säljprocessen</w:t>
            </w:r>
            <w:r w:rsidR="00E728AF">
              <w:rPr>
                <w:noProof/>
                <w:webHidden/>
              </w:rPr>
              <w:tab/>
            </w:r>
            <w:r w:rsidR="00E728AF">
              <w:rPr>
                <w:noProof/>
                <w:webHidden/>
              </w:rPr>
              <w:fldChar w:fldCharType="begin"/>
            </w:r>
            <w:r w:rsidR="00E728AF">
              <w:rPr>
                <w:noProof/>
                <w:webHidden/>
              </w:rPr>
              <w:instrText xml:space="preserve"> PAGEREF _Toc346915697 \h </w:instrText>
            </w:r>
            <w:r w:rsidR="00E728AF">
              <w:rPr>
                <w:noProof/>
                <w:webHidden/>
              </w:rPr>
            </w:r>
            <w:r w:rsidR="00E728AF">
              <w:rPr>
                <w:noProof/>
                <w:webHidden/>
              </w:rPr>
              <w:fldChar w:fldCharType="separate"/>
            </w:r>
            <w:r w:rsidR="00E728AF">
              <w:rPr>
                <w:noProof/>
                <w:webHidden/>
              </w:rPr>
              <w:t>6</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698" w:history="1">
            <w:r w:rsidR="00E728AF" w:rsidRPr="000369E7">
              <w:rPr>
                <w:rStyle w:val="Hyperlnk"/>
                <w:noProof/>
              </w:rPr>
              <w:t>Begreppsmodell</w:t>
            </w:r>
            <w:r w:rsidR="00E728AF">
              <w:rPr>
                <w:noProof/>
                <w:webHidden/>
              </w:rPr>
              <w:tab/>
            </w:r>
            <w:r w:rsidR="00E728AF">
              <w:rPr>
                <w:noProof/>
                <w:webHidden/>
              </w:rPr>
              <w:fldChar w:fldCharType="begin"/>
            </w:r>
            <w:r w:rsidR="00E728AF">
              <w:rPr>
                <w:noProof/>
                <w:webHidden/>
              </w:rPr>
              <w:instrText xml:space="preserve"> PAGEREF _Toc346915698 \h </w:instrText>
            </w:r>
            <w:r w:rsidR="00E728AF">
              <w:rPr>
                <w:noProof/>
                <w:webHidden/>
              </w:rPr>
            </w:r>
            <w:r w:rsidR="00E728AF">
              <w:rPr>
                <w:noProof/>
                <w:webHidden/>
              </w:rPr>
              <w:fldChar w:fldCharType="separate"/>
            </w:r>
            <w:r w:rsidR="00E728AF">
              <w:rPr>
                <w:noProof/>
                <w:webHidden/>
              </w:rPr>
              <w:t>7</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699" w:history="1">
            <w:r w:rsidR="00E728AF" w:rsidRPr="000369E7">
              <w:rPr>
                <w:rStyle w:val="Hyperlnk"/>
                <w:noProof/>
              </w:rPr>
              <w:t>Systemförteckning</w:t>
            </w:r>
            <w:r w:rsidR="00E728AF">
              <w:rPr>
                <w:noProof/>
                <w:webHidden/>
              </w:rPr>
              <w:tab/>
            </w:r>
            <w:r w:rsidR="00E728AF">
              <w:rPr>
                <w:noProof/>
                <w:webHidden/>
              </w:rPr>
              <w:fldChar w:fldCharType="begin"/>
            </w:r>
            <w:r w:rsidR="00E728AF">
              <w:rPr>
                <w:noProof/>
                <w:webHidden/>
              </w:rPr>
              <w:instrText xml:space="preserve"> PAGEREF _Toc346915699 \h </w:instrText>
            </w:r>
            <w:r w:rsidR="00E728AF">
              <w:rPr>
                <w:noProof/>
                <w:webHidden/>
              </w:rPr>
            </w:r>
            <w:r w:rsidR="00E728AF">
              <w:rPr>
                <w:noProof/>
                <w:webHidden/>
              </w:rPr>
              <w:fldChar w:fldCharType="separate"/>
            </w:r>
            <w:r w:rsidR="00E728AF">
              <w:rPr>
                <w:noProof/>
                <w:webHidden/>
              </w:rPr>
              <w:t>10</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700" w:history="1">
            <w:r w:rsidR="00E728AF" w:rsidRPr="000369E7">
              <w:rPr>
                <w:rStyle w:val="Hyperlnk"/>
                <w:noProof/>
              </w:rPr>
              <w:t>Problembeskrivning</w:t>
            </w:r>
            <w:r w:rsidR="00E728AF">
              <w:rPr>
                <w:noProof/>
                <w:webHidden/>
              </w:rPr>
              <w:tab/>
            </w:r>
            <w:r w:rsidR="00E728AF">
              <w:rPr>
                <w:noProof/>
                <w:webHidden/>
              </w:rPr>
              <w:fldChar w:fldCharType="begin"/>
            </w:r>
            <w:r w:rsidR="00E728AF">
              <w:rPr>
                <w:noProof/>
                <w:webHidden/>
              </w:rPr>
              <w:instrText xml:space="preserve"> PAGEREF _Toc346915700 \h </w:instrText>
            </w:r>
            <w:r w:rsidR="00E728AF">
              <w:rPr>
                <w:noProof/>
                <w:webHidden/>
              </w:rPr>
            </w:r>
            <w:r w:rsidR="00E728AF">
              <w:rPr>
                <w:noProof/>
                <w:webHidden/>
              </w:rPr>
              <w:fldChar w:fldCharType="separate"/>
            </w:r>
            <w:r w:rsidR="00E728AF">
              <w:rPr>
                <w:noProof/>
                <w:webHidden/>
              </w:rPr>
              <w:t>11</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01" w:history="1">
            <w:r w:rsidR="00E728AF" w:rsidRPr="000369E7">
              <w:rPr>
                <w:rStyle w:val="Hyperlnk"/>
                <w:noProof/>
              </w:rPr>
              <w:t>Om enheters identitet</w:t>
            </w:r>
            <w:r w:rsidR="00E728AF">
              <w:rPr>
                <w:noProof/>
                <w:webHidden/>
              </w:rPr>
              <w:tab/>
            </w:r>
            <w:r w:rsidR="00E728AF">
              <w:rPr>
                <w:noProof/>
                <w:webHidden/>
              </w:rPr>
              <w:fldChar w:fldCharType="begin"/>
            </w:r>
            <w:r w:rsidR="00E728AF">
              <w:rPr>
                <w:noProof/>
                <w:webHidden/>
              </w:rPr>
              <w:instrText xml:space="preserve"> PAGEREF _Toc346915701 \h </w:instrText>
            </w:r>
            <w:r w:rsidR="00E728AF">
              <w:rPr>
                <w:noProof/>
                <w:webHidden/>
              </w:rPr>
            </w:r>
            <w:r w:rsidR="00E728AF">
              <w:rPr>
                <w:noProof/>
                <w:webHidden/>
              </w:rPr>
              <w:fldChar w:fldCharType="separate"/>
            </w:r>
            <w:r w:rsidR="00E728AF">
              <w:rPr>
                <w:noProof/>
                <w:webHidden/>
              </w:rPr>
              <w:t>11</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02" w:history="1">
            <w:r w:rsidR="00E728AF" w:rsidRPr="000369E7">
              <w:rPr>
                <w:rStyle w:val="Hyperlnk"/>
                <w:noProof/>
              </w:rPr>
              <w:t>Krav på IT-stödet</w:t>
            </w:r>
            <w:r w:rsidR="00E728AF">
              <w:rPr>
                <w:noProof/>
                <w:webHidden/>
              </w:rPr>
              <w:tab/>
            </w:r>
            <w:r w:rsidR="00E728AF">
              <w:rPr>
                <w:noProof/>
                <w:webHidden/>
              </w:rPr>
              <w:fldChar w:fldCharType="begin"/>
            </w:r>
            <w:r w:rsidR="00E728AF">
              <w:rPr>
                <w:noProof/>
                <w:webHidden/>
              </w:rPr>
              <w:instrText xml:space="preserve"> PAGEREF _Toc346915702 \h </w:instrText>
            </w:r>
            <w:r w:rsidR="00E728AF">
              <w:rPr>
                <w:noProof/>
                <w:webHidden/>
              </w:rPr>
            </w:r>
            <w:r w:rsidR="00E728AF">
              <w:rPr>
                <w:noProof/>
                <w:webHidden/>
              </w:rPr>
              <w:fldChar w:fldCharType="separate"/>
            </w:r>
            <w:r w:rsidR="00E728AF">
              <w:rPr>
                <w:noProof/>
                <w:webHidden/>
              </w:rPr>
              <w:t>11</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03" w:history="1">
            <w:r w:rsidR="00E728AF" w:rsidRPr="000369E7">
              <w:rPr>
                <w:rStyle w:val="Hyperlnk"/>
                <w:noProof/>
              </w:rPr>
              <w:t>Problemområden kondenserade</w:t>
            </w:r>
            <w:r w:rsidR="00E728AF">
              <w:rPr>
                <w:noProof/>
                <w:webHidden/>
              </w:rPr>
              <w:tab/>
            </w:r>
            <w:r w:rsidR="00E728AF">
              <w:rPr>
                <w:noProof/>
                <w:webHidden/>
              </w:rPr>
              <w:fldChar w:fldCharType="begin"/>
            </w:r>
            <w:r w:rsidR="00E728AF">
              <w:rPr>
                <w:noProof/>
                <w:webHidden/>
              </w:rPr>
              <w:instrText xml:space="preserve"> PAGEREF _Toc346915703 \h </w:instrText>
            </w:r>
            <w:r w:rsidR="00E728AF">
              <w:rPr>
                <w:noProof/>
                <w:webHidden/>
              </w:rPr>
            </w:r>
            <w:r w:rsidR="00E728AF">
              <w:rPr>
                <w:noProof/>
                <w:webHidden/>
              </w:rPr>
              <w:fldChar w:fldCharType="separate"/>
            </w:r>
            <w:r w:rsidR="00E728AF">
              <w:rPr>
                <w:noProof/>
                <w:webHidden/>
              </w:rPr>
              <w:t>12</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704" w:history="1">
            <w:r w:rsidR="00E728AF" w:rsidRPr="000369E7">
              <w:rPr>
                <w:rStyle w:val="Hyperlnk"/>
                <w:noProof/>
              </w:rPr>
              <w:t>Arkitekturansats</w:t>
            </w:r>
            <w:r w:rsidR="00E728AF">
              <w:rPr>
                <w:noProof/>
                <w:webHidden/>
              </w:rPr>
              <w:tab/>
            </w:r>
            <w:r w:rsidR="00E728AF">
              <w:rPr>
                <w:noProof/>
                <w:webHidden/>
              </w:rPr>
              <w:fldChar w:fldCharType="begin"/>
            </w:r>
            <w:r w:rsidR="00E728AF">
              <w:rPr>
                <w:noProof/>
                <w:webHidden/>
              </w:rPr>
              <w:instrText xml:space="preserve"> PAGEREF _Toc346915704 \h </w:instrText>
            </w:r>
            <w:r w:rsidR="00E728AF">
              <w:rPr>
                <w:noProof/>
                <w:webHidden/>
              </w:rPr>
            </w:r>
            <w:r w:rsidR="00E728AF">
              <w:rPr>
                <w:noProof/>
                <w:webHidden/>
              </w:rPr>
              <w:fldChar w:fldCharType="separate"/>
            </w:r>
            <w:r w:rsidR="00E728AF">
              <w:rPr>
                <w:noProof/>
                <w:webHidden/>
              </w:rPr>
              <w:t>13</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05" w:history="1">
            <w:r w:rsidR="00E728AF" w:rsidRPr="000369E7">
              <w:rPr>
                <w:rStyle w:val="Hyperlnk"/>
                <w:noProof/>
              </w:rPr>
              <w:t>övergripande arkitektur och Användningsfall</w:t>
            </w:r>
            <w:r w:rsidR="00E728AF">
              <w:rPr>
                <w:noProof/>
                <w:webHidden/>
              </w:rPr>
              <w:tab/>
            </w:r>
            <w:r w:rsidR="00E728AF">
              <w:rPr>
                <w:noProof/>
                <w:webHidden/>
              </w:rPr>
              <w:fldChar w:fldCharType="begin"/>
            </w:r>
            <w:r w:rsidR="00E728AF">
              <w:rPr>
                <w:noProof/>
                <w:webHidden/>
              </w:rPr>
              <w:instrText xml:space="preserve"> PAGEREF _Toc346915705 \h </w:instrText>
            </w:r>
            <w:r w:rsidR="00E728AF">
              <w:rPr>
                <w:noProof/>
                <w:webHidden/>
              </w:rPr>
            </w:r>
            <w:r w:rsidR="00E728AF">
              <w:rPr>
                <w:noProof/>
                <w:webHidden/>
              </w:rPr>
              <w:fldChar w:fldCharType="separate"/>
            </w:r>
            <w:r w:rsidR="00E728AF">
              <w:rPr>
                <w:noProof/>
                <w:webHidden/>
              </w:rPr>
              <w:t>13</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06" w:history="1">
            <w:r w:rsidR="00E728AF" w:rsidRPr="000369E7">
              <w:rPr>
                <w:rStyle w:val="Hyperlnk"/>
                <w:noProof/>
              </w:rPr>
              <w:t>Tjänsterna ERP-fasad</w:t>
            </w:r>
            <w:r w:rsidR="00E728AF">
              <w:rPr>
                <w:noProof/>
                <w:webHidden/>
              </w:rPr>
              <w:tab/>
            </w:r>
            <w:r w:rsidR="00E728AF">
              <w:rPr>
                <w:noProof/>
                <w:webHidden/>
              </w:rPr>
              <w:fldChar w:fldCharType="begin"/>
            </w:r>
            <w:r w:rsidR="00E728AF">
              <w:rPr>
                <w:noProof/>
                <w:webHidden/>
              </w:rPr>
              <w:instrText xml:space="preserve"> PAGEREF _Toc346915706 \h </w:instrText>
            </w:r>
            <w:r w:rsidR="00E728AF">
              <w:rPr>
                <w:noProof/>
                <w:webHidden/>
              </w:rPr>
            </w:r>
            <w:r w:rsidR="00E728AF">
              <w:rPr>
                <w:noProof/>
                <w:webHidden/>
              </w:rPr>
              <w:fldChar w:fldCharType="separate"/>
            </w:r>
            <w:r w:rsidR="00E728AF">
              <w:rPr>
                <w:noProof/>
                <w:webHidden/>
              </w:rPr>
              <w:t>14</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707" w:history="1">
            <w:r w:rsidR="00E728AF" w:rsidRPr="000369E7">
              <w:rPr>
                <w:rStyle w:val="Hyperlnk"/>
                <w:noProof/>
              </w:rPr>
              <w:t>Utmaningar</w:t>
            </w:r>
            <w:r w:rsidR="00E728AF">
              <w:rPr>
                <w:noProof/>
                <w:webHidden/>
              </w:rPr>
              <w:tab/>
            </w:r>
            <w:r w:rsidR="00E728AF">
              <w:rPr>
                <w:noProof/>
                <w:webHidden/>
              </w:rPr>
              <w:fldChar w:fldCharType="begin"/>
            </w:r>
            <w:r w:rsidR="00E728AF">
              <w:rPr>
                <w:noProof/>
                <w:webHidden/>
              </w:rPr>
              <w:instrText xml:space="preserve"> PAGEREF _Toc346915707 \h </w:instrText>
            </w:r>
            <w:r w:rsidR="00E728AF">
              <w:rPr>
                <w:noProof/>
                <w:webHidden/>
              </w:rPr>
            </w:r>
            <w:r w:rsidR="00E728AF">
              <w:rPr>
                <w:noProof/>
                <w:webHidden/>
              </w:rPr>
              <w:fldChar w:fldCharType="separate"/>
            </w:r>
            <w:r w:rsidR="00E728AF">
              <w:rPr>
                <w:noProof/>
                <w:webHidden/>
              </w:rPr>
              <w:t>14</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708" w:history="1">
            <w:r w:rsidR="00E728AF" w:rsidRPr="000369E7">
              <w:rPr>
                <w:rStyle w:val="Hyperlnk"/>
                <w:noProof/>
              </w:rPr>
              <w:t>Logisk vy</w:t>
            </w:r>
            <w:r w:rsidR="00E728AF">
              <w:rPr>
                <w:noProof/>
                <w:webHidden/>
              </w:rPr>
              <w:tab/>
            </w:r>
            <w:r w:rsidR="00E728AF">
              <w:rPr>
                <w:noProof/>
                <w:webHidden/>
              </w:rPr>
              <w:fldChar w:fldCharType="begin"/>
            </w:r>
            <w:r w:rsidR="00E728AF">
              <w:rPr>
                <w:noProof/>
                <w:webHidden/>
              </w:rPr>
              <w:instrText xml:space="preserve"> PAGEREF _Toc346915708 \h </w:instrText>
            </w:r>
            <w:r w:rsidR="00E728AF">
              <w:rPr>
                <w:noProof/>
                <w:webHidden/>
              </w:rPr>
            </w:r>
            <w:r w:rsidR="00E728AF">
              <w:rPr>
                <w:noProof/>
                <w:webHidden/>
              </w:rPr>
              <w:fldChar w:fldCharType="separate"/>
            </w:r>
            <w:r w:rsidR="00E728AF">
              <w:rPr>
                <w:noProof/>
                <w:webHidden/>
              </w:rPr>
              <w:t>14</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709" w:history="1">
            <w:r w:rsidR="00E728AF" w:rsidRPr="000369E7">
              <w:rPr>
                <w:rStyle w:val="Hyperlnk"/>
                <w:noProof/>
              </w:rPr>
              <w:t>Utvecklingsvy</w:t>
            </w:r>
            <w:r w:rsidR="00E728AF">
              <w:rPr>
                <w:noProof/>
                <w:webHidden/>
              </w:rPr>
              <w:tab/>
            </w:r>
            <w:r w:rsidR="00E728AF">
              <w:rPr>
                <w:noProof/>
                <w:webHidden/>
              </w:rPr>
              <w:fldChar w:fldCharType="begin"/>
            </w:r>
            <w:r w:rsidR="00E728AF">
              <w:rPr>
                <w:noProof/>
                <w:webHidden/>
              </w:rPr>
              <w:instrText xml:space="preserve"> PAGEREF _Toc346915709 \h </w:instrText>
            </w:r>
            <w:r w:rsidR="00E728AF">
              <w:rPr>
                <w:noProof/>
                <w:webHidden/>
              </w:rPr>
            </w:r>
            <w:r w:rsidR="00E728AF">
              <w:rPr>
                <w:noProof/>
                <w:webHidden/>
              </w:rPr>
              <w:fldChar w:fldCharType="separate"/>
            </w:r>
            <w:r w:rsidR="00E728AF">
              <w:rPr>
                <w:noProof/>
                <w:webHidden/>
              </w:rPr>
              <w:t>1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10" w:history="1">
            <w:r w:rsidR="00E728AF" w:rsidRPr="000369E7">
              <w:rPr>
                <w:rStyle w:val="Hyperlnk"/>
                <w:noProof/>
              </w:rPr>
              <w:t>Tjänsten Säljprocess</w:t>
            </w:r>
            <w:r w:rsidR="00E728AF">
              <w:rPr>
                <w:noProof/>
                <w:webHidden/>
              </w:rPr>
              <w:tab/>
            </w:r>
            <w:r w:rsidR="00E728AF">
              <w:rPr>
                <w:noProof/>
                <w:webHidden/>
              </w:rPr>
              <w:fldChar w:fldCharType="begin"/>
            </w:r>
            <w:r w:rsidR="00E728AF">
              <w:rPr>
                <w:noProof/>
                <w:webHidden/>
              </w:rPr>
              <w:instrText xml:space="preserve"> PAGEREF _Toc346915710 \h </w:instrText>
            </w:r>
            <w:r w:rsidR="00E728AF">
              <w:rPr>
                <w:noProof/>
                <w:webHidden/>
              </w:rPr>
            </w:r>
            <w:r w:rsidR="00E728AF">
              <w:rPr>
                <w:noProof/>
                <w:webHidden/>
              </w:rPr>
              <w:fldChar w:fldCharType="separate"/>
            </w:r>
            <w:r w:rsidR="00E728AF">
              <w:rPr>
                <w:noProof/>
                <w:webHidden/>
              </w:rPr>
              <w:t>15</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711" w:history="1">
            <w:r w:rsidR="00E728AF" w:rsidRPr="000369E7">
              <w:rPr>
                <w:rStyle w:val="Hyperlnk"/>
                <w:noProof/>
              </w:rPr>
              <w:t>Utmaningarna</w:t>
            </w:r>
            <w:r w:rsidR="00E728AF">
              <w:rPr>
                <w:noProof/>
                <w:webHidden/>
              </w:rPr>
              <w:tab/>
            </w:r>
            <w:r w:rsidR="00E728AF">
              <w:rPr>
                <w:noProof/>
                <w:webHidden/>
              </w:rPr>
              <w:fldChar w:fldCharType="begin"/>
            </w:r>
            <w:r w:rsidR="00E728AF">
              <w:rPr>
                <w:noProof/>
                <w:webHidden/>
              </w:rPr>
              <w:instrText xml:space="preserve"> PAGEREF _Toc346915711 \h </w:instrText>
            </w:r>
            <w:r w:rsidR="00E728AF">
              <w:rPr>
                <w:noProof/>
                <w:webHidden/>
              </w:rPr>
            </w:r>
            <w:r w:rsidR="00E728AF">
              <w:rPr>
                <w:noProof/>
                <w:webHidden/>
              </w:rPr>
              <w:fldChar w:fldCharType="separate"/>
            </w:r>
            <w:r w:rsidR="00E728AF">
              <w:rPr>
                <w:noProof/>
                <w:webHidden/>
              </w:rPr>
              <w:t>15</w:t>
            </w:r>
            <w:r w:rsidR="00E728AF">
              <w:rPr>
                <w:noProof/>
                <w:webHidden/>
              </w:rPr>
              <w:fldChar w:fldCharType="end"/>
            </w:r>
          </w:hyperlink>
        </w:p>
        <w:p w:rsidR="00E728AF" w:rsidRDefault="006B11CA" w:rsidP="00E728AF">
          <w:pPr>
            <w:pStyle w:val="Innehll3"/>
            <w:tabs>
              <w:tab w:val="right" w:leader="dot" w:pos="9062"/>
            </w:tabs>
            <w:contextualSpacing/>
            <w:rPr>
              <w:noProof/>
              <w:sz w:val="22"/>
              <w:szCs w:val="22"/>
              <w:lang w:eastAsia="sv-SE"/>
            </w:rPr>
          </w:pPr>
          <w:hyperlink w:anchor="_Toc346915712" w:history="1">
            <w:r w:rsidR="00E728AF" w:rsidRPr="000369E7">
              <w:rPr>
                <w:rStyle w:val="Hyperlnk"/>
                <w:noProof/>
              </w:rPr>
              <w:t>Logisk vy</w:t>
            </w:r>
            <w:r w:rsidR="00E728AF">
              <w:rPr>
                <w:noProof/>
                <w:webHidden/>
              </w:rPr>
              <w:tab/>
            </w:r>
            <w:r w:rsidR="00E728AF">
              <w:rPr>
                <w:noProof/>
                <w:webHidden/>
              </w:rPr>
              <w:fldChar w:fldCharType="begin"/>
            </w:r>
            <w:r w:rsidR="00E728AF">
              <w:rPr>
                <w:noProof/>
                <w:webHidden/>
              </w:rPr>
              <w:instrText xml:space="preserve"> PAGEREF _Toc346915712 \h </w:instrText>
            </w:r>
            <w:r w:rsidR="00E728AF">
              <w:rPr>
                <w:noProof/>
                <w:webHidden/>
              </w:rPr>
            </w:r>
            <w:r w:rsidR="00E728AF">
              <w:rPr>
                <w:noProof/>
                <w:webHidden/>
              </w:rPr>
              <w:fldChar w:fldCharType="separate"/>
            </w:r>
            <w:r w:rsidR="00E728AF">
              <w:rPr>
                <w:noProof/>
                <w:webHidden/>
              </w:rPr>
              <w:t>15</w:t>
            </w:r>
            <w:r w:rsidR="00E728AF">
              <w:rPr>
                <w:noProof/>
                <w:webHidden/>
              </w:rPr>
              <w:fldChar w:fldCharType="end"/>
            </w:r>
          </w:hyperlink>
        </w:p>
        <w:p w:rsidR="00E728AF" w:rsidRDefault="006B11CA" w:rsidP="00E728AF">
          <w:pPr>
            <w:pStyle w:val="Innehll2"/>
            <w:contextualSpacing/>
            <w:rPr>
              <w:noProof/>
              <w:sz w:val="22"/>
              <w:szCs w:val="22"/>
              <w:lang w:eastAsia="sv-SE"/>
            </w:rPr>
          </w:pPr>
          <w:hyperlink w:anchor="_Toc346915713" w:history="1">
            <w:r w:rsidR="00E728AF" w:rsidRPr="000369E7">
              <w:rPr>
                <w:rStyle w:val="Hyperlnk"/>
                <w:noProof/>
              </w:rPr>
              <w:t>Fysisk vy</w:t>
            </w:r>
            <w:r w:rsidR="00E728AF">
              <w:rPr>
                <w:noProof/>
                <w:webHidden/>
              </w:rPr>
              <w:tab/>
            </w:r>
            <w:r w:rsidR="00E728AF">
              <w:rPr>
                <w:noProof/>
                <w:webHidden/>
              </w:rPr>
              <w:fldChar w:fldCharType="begin"/>
            </w:r>
            <w:r w:rsidR="00E728AF">
              <w:rPr>
                <w:noProof/>
                <w:webHidden/>
              </w:rPr>
              <w:instrText xml:space="preserve"> PAGEREF _Toc346915713 \h </w:instrText>
            </w:r>
            <w:r w:rsidR="00E728AF">
              <w:rPr>
                <w:noProof/>
                <w:webHidden/>
              </w:rPr>
            </w:r>
            <w:r w:rsidR="00E728AF">
              <w:rPr>
                <w:noProof/>
                <w:webHidden/>
              </w:rPr>
              <w:fldChar w:fldCharType="separate"/>
            </w:r>
            <w:r w:rsidR="00E728AF">
              <w:rPr>
                <w:noProof/>
                <w:webHidden/>
              </w:rPr>
              <w:t>19</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714" w:history="1">
            <w:r w:rsidR="00E728AF" w:rsidRPr="000369E7">
              <w:rPr>
                <w:rStyle w:val="Hyperlnk"/>
                <w:noProof/>
              </w:rPr>
              <w:t>Slutsatser</w:t>
            </w:r>
            <w:r w:rsidR="00E728AF">
              <w:rPr>
                <w:noProof/>
                <w:webHidden/>
              </w:rPr>
              <w:tab/>
            </w:r>
            <w:r w:rsidR="00E728AF">
              <w:rPr>
                <w:noProof/>
                <w:webHidden/>
              </w:rPr>
              <w:fldChar w:fldCharType="begin"/>
            </w:r>
            <w:r w:rsidR="00E728AF">
              <w:rPr>
                <w:noProof/>
                <w:webHidden/>
              </w:rPr>
              <w:instrText xml:space="preserve"> PAGEREF _Toc346915714 \h </w:instrText>
            </w:r>
            <w:r w:rsidR="00E728AF">
              <w:rPr>
                <w:noProof/>
                <w:webHidden/>
              </w:rPr>
            </w:r>
            <w:r w:rsidR="00E728AF">
              <w:rPr>
                <w:noProof/>
                <w:webHidden/>
              </w:rPr>
              <w:fldChar w:fldCharType="separate"/>
            </w:r>
            <w:r w:rsidR="00E728AF">
              <w:rPr>
                <w:noProof/>
                <w:webHidden/>
              </w:rPr>
              <w:t>19</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715" w:history="1">
            <w:r w:rsidR="00E728AF" w:rsidRPr="000369E7">
              <w:rPr>
                <w:rStyle w:val="Hyperlnk"/>
                <w:noProof/>
              </w:rPr>
              <w:t>Diskussion</w:t>
            </w:r>
            <w:r w:rsidR="00E728AF">
              <w:rPr>
                <w:noProof/>
                <w:webHidden/>
              </w:rPr>
              <w:tab/>
            </w:r>
            <w:r w:rsidR="00E728AF">
              <w:rPr>
                <w:noProof/>
                <w:webHidden/>
              </w:rPr>
              <w:fldChar w:fldCharType="begin"/>
            </w:r>
            <w:r w:rsidR="00E728AF">
              <w:rPr>
                <w:noProof/>
                <w:webHidden/>
              </w:rPr>
              <w:instrText xml:space="preserve"> PAGEREF _Toc346915715 \h </w:instrText>
            </w:r>
            <w:r w:rsidR="00E728AF">
              <w:rPr>
                <w:noProof/>
                <w:webHidden/>
              </w:rPr>
            </w:r>
            <w:r w:rsidR="00E728AF">
              <w:rPr>
                <w:noProof/>
                <w:webHidden/>
              </w:rPr>
              <w:fldChar w:fldCharType="separate"/>
            </w:r>
            <w:r w:rsidR="00E728AF">
              <w:rPr>
                <w:noProof/>
                <w:webHidden/>
              </w:rPr>
              <w:t>20</w:t>
            </w:r>
            <w:r w:rsidR="00E728AF">
              <w:rPr>
                <w:noProof/>
                <w:webHidden/>
              </w:rPr>
              <w:fldChar w:fldCharType="end"/>
            </w:r>
          </w:hyperlink>
        </w:p>
        <w:p w:rsidR="00E728AF" w:rsidRDefault="006B11CA" w:rsidP="00E728AF">
          <w:pPr>
            <w:pStyle w:val="Innehll1"/>
            <w:tabs>
              <w:tab w:val="right" w:leader="dot" w:pos="9062"/>
            </w:tabs>
            <w:contextualSpacing/>
            <w:rPr>
              <w:noProof/>
              <w:sz w:val="22"/>
              <w:szCs w:val="22"/>
              <w:lang w:eastAsia="sv-SE"/>
            </w:rPr>
          </w:pPr>
          <w:hyperlink w:anchor="_Toc346915716" w:history="1">
            <w:r w:rsidR="00E728AF" w:rsidRPr="000369E7">
              <w:rPr>
                <w:rStyle w:val="Hyperlnk"/>
                <w:noProof/>
              </w:rPr>
              <w:t>Referenser</w:t>
            </w:r>
            <w:r w:rsidR="00E728AF">
              <w:rPr>
                <w:noProof/>
                <w:webHidden/>
              </w:rPr>
              <w:tab/>
            </w:r>
            <w:r w:rsidR="00E728AF">
              <w:rPr>
                <w:noProof/>
                <w:webHidden/>
              </w:rPr>
              <w:fldChar w:fldCharType="begin"/>
            </w:r>
            <w:r w:rsidR="00E728AF">
              <w:rPr>
                <w:noProof/>
                <w:webHidden/>
              </w:rPr>
              <w:instrText xml:space="preserve"> PAGEREF _Toc346915716 \h </w:instrText>
            </w:r>
            <w:r w:rsidR="00E728AF">
              <w:rPr>
                <w:noProof/>
                <w:webHidden/>
              </w:rPr>
            </w:r>
            <w:r w:rsidR="00E728AF">
              <w:rPr>
                <w:noProof/>
                <w:webHidden/>
              </w:rPr>
              <w:fldChar w:fldCharType="separate"/>
            </w:r>
            <w:r w:rsidR="00E728AF">
              <w:rPr>
                <w:noProof/>
                <w:webHidden/>
              </w:rPr>
              <w:t>21</w:t>
            </w:r>
            <w:r w:rsidR="00E728AF">
              <w:rPr>
                <w:noProof/>
                <w:webHidden/>
              </w:rPr>
              <w:fldChar w:fldCharType="end"/>
            </w:r>
          </w:hyperlink>
        </w:p>
        <w:p w:rsidR="00E728AF" w:rsidRDefault="0073535D" w:rsidP="00E728AF">
          <w:pPr>
            <w:spacing w:before="0" w:line="240" w:lineRule="auto"/>
            <w:contextualSpacing/>
            <w:rPr>
              <w:noProof/>
            </w:rPr>
          </w:pPr>
          <w:r>
            <w:rPr>
              <w:b/>
              <w:bCs/>
              <w:noProof/>
            </w:rPr>
            <w:fldChar w:fldCharType="end"/>
          </w:r>
        </w:p>
      </w:sdtContent>
    </w:sdt>
    <w:p w:rsidR="000054B9" w:rsidRDefault="000054B9" w:rsidP="00DE1031">
      <w:pPr>
        <w:spacing w:before="0" w:line="240" w:lineRule="auto"/>
        <w:contextualSpacing/>
        <w:rPr>
          <w:noProof/>
        </w:rPr>
      </w:pPr>
    </w:p>
    <w:p w:rsidR="00E728AF" w:rsidRDefault="00E728AF">
      <w:pPr>
        <w:rPr>
          <w:b/>
          <w:bCs/>
          <w:caps/>
          <w:color w:val="FFFFFF" w:themeColor="background1"/>
          <w:spacing w:val="15"/>
          <w:sz w:val="22"/>
          <w:szCs w:val="22"/>
        </w:rPr>
      </w:pPr>
      <w:r>
        <w:br w:type="page"/>
      </w:r>
    </w:p>
    <w:p w:rsidR="00E53272" w:rsidRDefault="00E53272" w:rsidP="00E53272">
      <w:pPr>
        <w:pStyle w:val="Rubrik1"/>
      </w:pPr>
      <w:bookmarkStart w:id="0" w:name="_Toc346915688"/>
      <w:r>
        <w:lastRenderedPageBreak/>
        <w:t>Inledning</w:t>
      </w:r>
      <w:bookmarkEnd w:id="0"/>
    </w:p>
    <w:p w:rsidR="00E53272" w:rsidRDefault="00E53272" w:rsidP="00E53272">
      <w:pPr>
        <w:pStyle w:val="Rubrik2"/>
      </w:pPr>
      <w:bookmarkStart w:id="1" w:name="_Toc346915689"/>
      <w:r>
        <w:t>Bakgrund</w:t>
      </w:r>
      <w:bookmarkEnd w:id="1"/>
    </w:p>
    <w:p w:rsidR="00E53272" w:rsidRPr="00E53272" w:rsidRDefault="00CB6C04" w:rsidP="00E53272">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E53272">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E53272">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E53272">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E53272">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vara feltoleranta och ha korta svarstider för att </w:t>
      </w:r>
      <w:r w:rsidR="00DF6DE7">
        <w:t>göra försäljningsarbetet så smidigt som möjligt.</w:t>
      </w:r>
    </w:p>
    <w:p w:rsidR="00DF6DE7" w:rsidRPr="00E53272" w:rsidRDefault="00410E3C" w:rsidP="00E53272">
      <w:r>
        <w:t xml:space="preserve">Alla </w:t>
      </w:r>
      <w:r w:rsidR="00DF6DE7">
        <w:t>[LARM AB]s underliggande IT-system</w:t>
      </w:r>
      <w:r>
        <w:t xml:space="preserve"> erbjöd int</w:t>
      </w:r>
      <w:r w:rsidR="00073738">
        <w:t>egrationsmöjligheter i viss mån.</w:t>
      </w:r>
      <w:r>
        <w:t xml:space="preserve"> </w:t>
      </w:r>
      <w:r w:rsidR="00073738">
        <w:t>D</w:t>
      </w:r>
      <w:r>
        <w:t>ock visade det sig att företagets ERP-system rotat sig så pass djupt i organisationen att dess tekniska egenskaper starkt influerat det sätt säljverksamheten bedrevs på. Ett faktum som påverka</w:t>
      </w:r>
      <w:r w:rsidR="00073738">
        <w:t>de</w:t>
      </w:r>
      <w:r>
        <w:t xml:space="preserve"> integrationsmöjligheterna med övriga system och i förlängningen även möjligheterna för det nya tjänstebaserade IT-stödet att till fullo stödja det säljförfarande som organisationen önskade sig.</w:t>
      </w:r>
    </w:p>
    <w:p w:rsidR="00E53272" w:rsidRDefault="00E53272" w:rsidP="00E53272">
      <w:pPr>
        <w:pStyle w:val="Rubrik2"/>
      </w:pPr>
      <w:bookmarkStart w:id="2" w:name="_Toc346915690"/>
      <w:r>
        <w:lastRenderedPageBreak/>
        <w:t>Problemet</w:t>
      </w:r>
      <w:bookmarkEnd w:id="2"/>
    </w:p>
    <w:p w:rsidR="00E53272" w:rsidRDefault="00E53272" w:rsidP="00E53272">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E53272"/>
    <w:p w:rsidR="00E53272" w:rsidRDefault="00E53272" w:rsidP="00E53272">
      <w:pPr>
        <w:pStyle w:val="Rubrik2"/>
      </w:pPr>
      <w:bookmarkStart w:id="3" w:name="_Toc346915691"/>
      <w:r>
        <w:t>Syfte</w:t>
      </w:r>
      <w:bookmarkEnd w:id="3"/>
    </w:p>
    <w:p w:rsidR="00FA0846" w:rsidRDefault="00FA0846" w:rsidP="00FA0846">
      <w:r>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samt presentera ett antal arkitektoniska lösningsförslag</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FA0846"/>
    <w:p w:rsidR="001547A7" w:rsidRDefault="0073535D" w:rsidP="001547A7">
      <w:pPr>
        <w:pStyle w:val="Rubrik2"/>
      </w:pPr>
      <w:bookmarkStart w:id="4" w:name="_Toc346915692"/>
      <w:r>
        <w:t>Målgrupp</w:t>
      </w:r>
      <w:bookmarkEnd w:id="4"/>
    </w:p>
    <w:p w:rsidR="001547A7" w:rsidRPr="00075CC7" w:rsidRDefault="00671982" w:rsidP="001547A7">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1547A7">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1547A7">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1547A7"/>
    <w:p w:rsidR="0073535D" w:rsidRDefault="0073535D" w:rsidP="0073535D">
      <w:pPr>
        <w:pStyle w:val="Rubrik2"/>
      </w:pPr>
      <w:bookmarkStart w:id="5" w:name="_Toc346915693"/>
      <w:r>
        <w:t>Avgränsning</w:t>
      </w:r>
      <w:bookmarkEnd w:id="5"/>
    </w:p>
    <w:p w:rsidR="001547A7" w:rsidRPr="00075CC7" w:rsidRDefault="00075CC7" w:rsidP="001547A7">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1547A7">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1547A7"/>
    <w:p w:rsidR="0073535D" w:rsidRDefault="0073535D" w:rsidP="0073535D">
      <w:pPr>
        <w:pStyle w:val="Rubrik2"/>
      </w:pPr>
      <w:bookmarkStart w:id="6" w:name="_Toc346915694"/>
      <w:r>
        <w:t>Metod</w:t>
      </w:r>
      <w:bookmarkEnd w:id="6"/>
    </w:p>
    <w:p w:rsidR="00671982" w:rsidRDefault="00671982" w:rsidP="002B3261">
      <w:r>
        <w:t>Uppsatsen skrivs på svenska men innehåller en del engelska ord och uttryck där direkta översättningar inte är möjliga eller skapar förvirring. Dessa uttryck beskrivas utförligare i en ordlista.</w:t>
      </w:r>
    </w:p>
    <w:p w:rsidR="00D630A9" w:rsidRPr="002B3261" w:rsidRDefault="002B3261" w:rsidP="002B3261">
      <w:r>
        <w:lastRenderedPageBreak/>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73535D" w:rsidRDefault="0073535D" w:rsidP="0073535D">
      <w:pPr>
        <w:pStyle w:val="Rubrik3"/>
      </w:pPr>
      <w:bookmarkStart w:id="7" w:name="_Toc346915695"/>
      <w:r>
        <w:t>Problembeskrivning</w:t>
      </w:r>
      <w:bookmarkEnd w:id="7"/>
    </w:p>
    <w:p w:rsidR="008E4B3B" w:rsidRPr="008E4B3B" w:rsidRDefault="002765FD" w:rsidP="008E4B3B">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73535D" w:rsidP="0073535D">
      <w:pPr>
        <w:pStyle w:val="Rubrik3"/>
      </w:pPr>
      <w:bookmarkStart w:id="8" w:name="_Toc346915696"/>
      <w:r>
        <w:t>Arkitekturansats</w:t>
      </w:r>
      <w:bookmarkEnd w:id="8"/>
    </w:p>
    <w:p w:rsidR="0073535D" w:rsidRDefault="0073535D" w:rsidP="0073535D">
      <w:r>
        <w:t xml:space="preserve">Uppsatsen utgår ifrån Kuchtens 4+1 modell för att beskriva arkitekturen för den lösning som föreslås. Modellen bygger på dessa </w:t>
      </w:r>
      <w:r w:rsidR="009B5FB1">
        <w:t xml:space="preserve">fem </w:t>
      </w:r>
      <w:r>
        <w:t>vyer</w:t>
      </w:r>
    </w:p>
    <w:p w:rsidR="002B3261" w:rsidRDefault="0073535D" w:rsidP="002B3261">
      <w:pPr>
        <w:pStyle w:val="Liststycke"/>
        <w:numPr>
          <w:ilvl w:val="0"/>
          <w:numId w:val="1"/>
        </w:numPr>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73535D">
      <w:pPr>
        <w:pStyle w:val="Liststycke"/>
        <w:numPr>
          <w:ilvl w:val="0"/>
          <w:numId w:val="1"/>
        </w:numPr>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73535D">
      <w:pPr>
        <w:pStyle w:val="Liststycke"/>
        <w:numPr>
          <w:ilvl w:val="0"/>
          <w:numId w:val="1"/>
        </w:numPr>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73535D">
      <w:pPr>
        <w:pStyle w:val="Liststycke"/>
        <w:numPr>
          <w:ilvl w:val="0"/>
          <w:numId w:val="1"/>
        </w:numPr>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73535D">
      <w:pPr>
        <w:pStyle w:val="Liststycke"/>
        <w:numPr>
          <w:ilvl w:val="0"/>
          <w:numId w:val="1"/>
        </w:numPr>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2765FD">
      <w:r>
        <w:t xml:space="preserve">Varje vy kan sedan brytas ned med finare upplösning i nivåerna </w:t>
      </w:r>
      <w:r>
        <w:rPr>
          <w:i/>
        </w:rPr>
        <w:t xml:space="preserve">övergripande, logisk </w:t>
      </w:r>
      <w:r>
        <w:t xml:space="preserve">och </w:t>
      </w:r>
      <w:r>
        <w:rPr>
          <w:i/>
        </w:rPr>
        <w:t>fysisk.</w:t>
      </w:r>
    </w:p>
    <w:p w:rsidR="002765FD" w:rsidRDefault="001547A7" w:rsidP="002765FD">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r w:rsidR="008570B3">
        <w:t xml:space="preserve"> Jag har valt att använda aktivitetsdiagram för att modellera flöden eftersom jag personligen tycker de </w:t>
      </w:r>
      <w:r w:rsidR="0000536B">
        <w:t xml:space="preserve">är bättre än exempelvis sekvensdiagram på att förmedla information oberoende av teknik och implementationsdetaljer. </w:t>
      </w:r>
    </w:p>
    <w:p w:rsidR="0073535D" w:rsidRDefault="0073535D" w:rsidP="0073535D">
      <w:pPr>
        <w:pStyle w:val="Rubrik1"/>
      </w:pPr>
      <w:bookmarkStart w:id="9" w:name="_Toc346915697"/>
      <w:r>
        <w:t>Säljprocessen</w:t>
      </w:r>
      <w:bookmarkEnd w:id="9"/>
    </w:p>
    <w:p w:rsidR="0073535D" w:rsidRDefault="00DA1315" w:rsidP="0073535D">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8B5EA5">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8B5EA5">
      <w:r>
        <w:lastRenderedPageBreak/>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8B5EA5">
      <w:r>
        <w:t>När enheten är installerad rapporterar teknikern in kund- och enhetuppgifter till [LARM AB] och larmutrustningen sätts sedan i ett testläge, där installation och konfiguration verifieras mot det centrala övervakningssystemet.</w:t>
      </w:r>
    </w:p>
    <w:p w:rsidR="00605AE8" w:rsidRDefault="008B5EA5" w:rsidP="008B5EA5">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i och med detta vara genomfört.</w:t>
      </w:r>
    </w:p>
    <w:p w:rsidR="00D630A9" w:rsidRDefault="00D630A9" w:rsidP="008B5EA5"/>
    <w:p w:rsidR="0073535D" w:rsidRDefault="0073535D" w:rsidP="0073535D">
      <w:pPr>
        <w:pStyle w:val="Rubrik2"/>
      </w:pPr>
      <w:bookmarkStart w:id="10" w:name="_Toc346915698"/>
      <w:r>
        <w:t>Begreppsmodell</w:t>
      </w:r>
      <w:bookmarkEnd w:id="10"/>
    </w:p>
    <w:p w:rsidR="0073535D" w:rsidRDefault="0073535D" w:rsidP="0073535D">
      <w:r>
        <w:t xml:space="preserve">Ur processbeskrivningen ovan kan ett antal begrepp och informationsflöden utläsas, </w:t>
      </w:r>
      <w:r>
        <w:rPr>
          <w:i/>
        </w:rPr>
        <w:t>figur1</w:t>
      </w:r>
      <w:r>
        <w:t xml:space="preserve"> 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lastRenderedPageBreak/>
        <w:drawing>
          <wp:inline distT="0" distB="0" distL="0" distR="0">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r w:rsidR="006B11CA">
        <w:fldChar w:fldCharType="begin"/>
      </w:r>
      <w:r w:rsidR="006B11CA">
        <w:instrText xml:space="preserve"> SEQ Figur \* ARABIC </w:instrText>
      </w:r>
      <w:r w:rsidR="006B11CA">
        <w:fldChar w:fldCharType="separate"/>
      </w:r>
      <w:r w:rsidR="00E25690">
        <w:rPr>
          <w:noProof/>
        </w:rPr>
        <w:t>1</w:t>
      </w:r>
      <w:r w:rsidR="006B11CA">
        <w:rPr>
          <w:noProof/>
        </w:rPr>
        <w:fldChar w:fldCharType="end"/>
      </w:r>
    </w:p>
    <w:p w:rsidR="00F35C2E" w:rsidRPr="00F35C2E" w:rsidRDefault="00F35C2E" w:rsidP="00F35C2E">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F35C2E">
      <w:r w:rsidRPr="00F35C2E">
        <w:rPr>
          <w:b/>
        </w:rPr>
        <w:t>Enhet</w:t>
      </w:r>
      <w:r>
        <w:rPr>
          <w:b/>
        </w:rPr>
        <w:br/>
      </w:r>
      <w:r>
        <w:t xml:space="preserve">En Enhet är den centrala enheten i en larminstallation som [LARM AB] förhåller sig till med avseende på 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F35C2E">
      <w:r w:rsidRPr="00F35C2E">
        <w:rPr>
          <w:b/>
        </w:rPr>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F35C2E">
      <w:r w:rsidRPr="00F35C2E">
        <w:rPr>
          <w:b/>
        </w:rPr>
        <w:lastRenderedPageBreak/>
        <w:t>Kontrakt</w:t>
      </w:r>
      <w:r>
        <w:rPr>
          <w:b/>
        </w:rPr>
        <w:br/>
      </w:r>
      <w:r>
        <w:t xml:space="preserve">Ett Kontrakt reglerar de avtal och abonnemang kunden tecknat med [LARM AB]. </w:t>
      </w:r>
    </w:p>
    <w:p w:rsidR="00F35C2E" w:rsidRPr="00F35C2E" w:rsidRDefault="00F35C2E" w:rsidP="00F35C2E">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F35C2E">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F35C2E">
      <w:r w:rsidRPr="00F35C2E">
        <w:rPr>
          <w:b/>
        </w:rPr>
        <w:t>Lageruttag</w:t>
      </w:r>
      <w:r w:rsidR="006E3028">
        <w:rPr>
          <w:b/>
        </w:rPr>
        <w:br/>
      </w:r>
      <w:r w:rsidR="006E3028">
        <w:t>Avser det uttag en tekniker gör direkt från [LARM AB]s eller kollegas lager.</w:t>
      </w:r>
    </w:p>
    <w:p w:rsidR="00F35C2E" w:rsidRDefault="00F35C2E" w:rsidP="00F35C2E">
      <w:r w:rsidRPr="00F35C2E">
        <w:rPr>
          <w:b/>
        </w:rPr>
        <w:t>Periferienhet</w:t>
      </w:r>
      <w:r w:rsidR="006E3028">
        <w:rPr>
          <w:b/>
        </w:rPr>
        <w:br/>
      </w:r>
      <w:r w:rsidR="006E3028">
        <w:t>Den extrautrustning som utgör en del av hela säkerhetslösningen</w:t>
      </w:r>
    </w:p>
    <w:p w:rsidR="00D83539" w:rsidRPr="00606838" w:rsidRDefault="00D83539" w:rsidP="00F35C2E">
      <w:pPr>
        <w:rPr>
          <w:i/>
          <w:color w:val="FF0000"/>
        </w:rPr>
      </w:pPr>
      <w:r w:rsidRPr="00606838">
        <w:rPr>
          <w:color w:val="FF0000"/>
        </w:rPr>
        <w:t xml:space="preserve">Dessa begrepp har vissa inbördes beroenden som illustreras i </w:t>
      </w:r>
      <w:r w:rsidRPr="00606838">
        <w:rPr>
          <w:i/>
          <w:color w:val="FF0000"/>
        </w:rPr>
        <w:t>figur</w:t>
      </w:r>
    </w:p>
    <w:p w:rsidR="00D83539" w:rsidRDefault="00D83539" w:rsidP="00D83539">
      <w:pPr>
        <w:keepNext/>
      </w:pPr>
      <w:r>
        <w:rPr>
          <w:i/>
          <w:noProof/>
          <w:lang w:eastAsia="sv-SE"/>
        </w:rPr>
        <w:drawing>
          <wp:inline distT="0" distB="0" distL="0" distR="0" wp14:anchorId="0842659B" wp14:editId="7640A04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D83539">
      <w:pPr>
        <w:pStyle w:val="Beskrivning"/>
        <w:jc w:val="center"/>
      </w:pPr>
      <w:r>
        <w:t xml:space="preserve">Figur </w:t>
      </w:r>
      <w:r w:rsidR="006B11CA">
        <w:fldChar w:fldCharType="begin"/>
      </w:r>
      <w:r w:rsidR="006B11CA">
        <w:instrText xml:space="preserve"> SEQ Figur \* ARABIC </w:instrText>
      </w:r>
      <w:r w:rsidR="006B11CA">
        <w:fldChar w:fldCharType="separate"/>
      </w:r>
      <w:r w:rsidR="00E25690">
        <w:rPr>
          <w:noProof/>
        </w:rPr>
        <w:t>2</w:t>
      </w:r>
      <w:r w:rsidR="006B11CA">
        <w:rPr>
          <w:noProof/>
        </w:rPr>
        <w:fldChar w:fldCharType="end"/>
      </w:r>
      <w:r>
        <w:t xml:space="preserve"> Beroenden</w:t>
      </w:r>
    </w:p>
    <w:p w:rsidR="00D83539" w:rsidRDefault="00D83539" w:rsidP="00D83539">
      <w:r>
        <w:lastRenderedPageBreak/>
        <w:t>Från figuren kan vi utläsa att</w:t>
      </w:r>
    </w:p>
    <w:p w:rsidR="00D83539" w:rsidRDefault="00D83539" w:rsidP="00D83539">
      <w:pPr>
        <w:pStyle w:val="Liststycke"/>
        <w:numPr>
          <w:ilvl w:val="0"/>
          <w:numId w:val="5"/>
        </w:numPr>
      </w:pPr>
      <w:r>
        <w:t xml:space="preserve">En </w:t>
      </w:r>
      <w:r w:rsidRPr="002416BB">
        <w:rPr>
          <w:b/>
        </w:rPr>
        <w:t>Enhet</w:t>
      </w:r>
      <w:r>
        <w:t xml:space="preserve"> är beroende av en Kund</w:t>
      </w:r>
    </w:p>
    <w:p w:rsidR="00D83539" w:rsidRDefault="00D83539" w:rsidP="00D83539">
      <w:pPr>
        <w:pStyle w:val="Liststycke"/>
        <w:numPr>
          <w:ilvl w:val="0"/>
          <w:numId w:val="5"/>
        </w:numPr>
      </w:pPr>
      <w:r>
        <w:t xml:space="preserve">Ett </w:t>
      </w:r>
      <w:r w:rsidRPr="002416BB">
        <w:rPr>
          <w:b/>
        </w:rPr>
        <w:t>Test</w:t>
      </w:r>
      <w:r>
        <w:t xml:space="preserve"> är beroende av en Enhet och en Kund</w:t>
      </w:r>
    </w:p>
    <w:p w:rsidR="00D83539" w:rsidRPr="005358A3" w:rsidRDefault="00D83539" w:rsidP="00D83539">
      <w:pPr>
        <w:pStyle w:val="Liststycke"/>
        <w:numPr>
          <w:ilvl w:val="0"/>
          <w:numId w:val="5"/>
        </w:numPr>
      </w:pPr>
      <w:r w:rsidRPr="005358A3">
        <w:rPr>
          <w:b/>
        </w:rPr>
        <w:t>Kontraktet</w:t>
      </w:r>
      <w:r>
        <w:t xml:space="preserve"> är beroende av ett Test, en Enhet, en Kundorder och en Kund</w:t>
      </w:r>
    </w:p>
    <w:p w:rsidR="00D83539" w:rsidRPr="007B19F9" w:rsidRDefault="00D83539" w:rsidP="00D83539">
      <w:pPr>
        <w:pStyle w:val="Liststycke"/>
        <w:numPr>
          <w:ilvl w:val="0"/>
          <w:numId w:val="5"/>
        </w:numPr>
      </w:pPr>
      <w:r w:rsidRPr="007B19F9">
        <w:rPr>
          <w:b/>
        </w:rPr>
        <w:t>Kundorder</w:t>
      </w:r>
      <w:r>
        <w:t xml:space="preserve"> är beroende av en Kund</w:t>
      </w:r>
    </w:p>
    <w:p w:rsidR="00D83539" w:rsidRDefault="00D83539" w:rsidP="00D83539">
      <w:pPr>
        <w:pStyle w:val="Liststycke"/>
        <w:numPr>
          <w:ilvl w:val="0"/>
          <w:numId w:val="5"/>
        </w:numPr>
      </w:pPr>
      <w:r w:rsidRPr="007B19F9">
        <w:t>Ett</w:t>
      </w:r>
      <w:r>
        <w:t xml:space="preserve"> </w:t>
      </w:r>
      <w:r w:rsidRPr="007B19F9">
        <w:rPr>
          <w:b/>
        </w:rPr>
        <w:t>Lageruttag</w:t>
      </w:r>
      <w:r>
        <w:t xml:space="preserve"> är beroende av en Arbetsorder</w:t>
      </w:r>
    </w:p>
    <w:p w:rsidR="00D83539" w:rsidRDefault="00D83539" w:rsidP="00D83539">
      <w:pPr>
        <w:pStyle w:val="Liststycke"/>
        <w:numPr>
          <w:ilvl w:val="0"/>
          <w:numId w:val="5"/>
        </w:numPr>
      </w:pPr>
      <w:r w:rsidRPr="007B19F9">
        <w:rPr>
          <w:b/>
        </w:rPr>
        <w:t>Arbetsordern</w:t>
      </w:r>
      <w:r>
        <w:t xml:space="preserve"> är beroende av en Enhet och ett Test</w:t>
      </w:r>
    </w:p>
    <w:p w:rsidR="00497925" w:rsidRDefault="00497925" w:rsidP="00497925">
      <w:pPr>
        <w:pStyle w:val="Rubrik3"/>
      </w:pPr>
      <w:bookmarkStart w:id="11" w:name="_Toc346915699"/>
      <w:r>
        <w:t>Systemförteckning</w:t>
      </w:r>
      <w:bookmarkEnd w:id="11"/>
    </w:p>
    <w:p w:rsidR="00497925" w:rsidRDefault="00497925" w:rsidP="00497925">
      <w:r>
        <w:t xml:space="preserve">Följande är en förteckning över de system som ingår i processen samt en beskrivning </w:t>
      </w:r>
      <w:r w:rsidR="00D630A9">
        <w:t>av</w:t>
      </w:r>
      <w:r>
        <w:t xml:space="preserve"> de begrepp från modellen som systemen berör</w:t>
      </w:r>
    </w:p>
    <w:p w:rsidR="00497925" w:rsidRDefault="00497925" w:rsidP="00497925">
      <w:r w:rsidRPr="00497925">
        <w:rPr>
          <w:b/>
        </w:rPr>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497925">
      <w:r w:rsidRPr="00497925">
        <w:rPr>
          <w:b/>
        </w:rPr>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497925">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kundinformation i Superoffice.</w:t>
      </w:r>
    </w:p>
    <w:p w:rsidR="004F75DB" w:rsidRPr="004F75DB" w:rsidRDefault="004F75DB" w:rsidP="00497925">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2416BB" w:rsidRDefault="002416BB" w:rsidP="002416BB">
      <w:r>
        <w:br w:type="page"/>
      </w:r>
    </w:p>
    <w:p w:rsidR="00497925" w:rsidRPr="00497925" w:rsidRDefault="00497925" w:rsidP="00497925">
      <w:pPr>
        <w:rPr>
          <w:b/>
        </w:rPr>
      </w:pPr>
    </w:p>
    <w:p w:rsidR="0073535D" w:rsidRDefault="0073535D" w:rsidP="0073535D">
      <w:pPr>
        <w:pStyle w:val="Rubrik1"/>
      </w:pPr>
      <w:bookmarkStart w:id="12" w:name="_Toc346915700"/>
      <w:r>
        <w:t>Problembeskrivning</w:t>
      </w:r>
      <w:bookmarkEnd w:id="12"/>
    </w:p>
    <w:p w:rsidR="004E5AFB" w:rsidRPr="001654B2" w:rsidRDefault="004E5AFB" w:rsidP="004E5AFB">
      <w:pPr>
        <w:rPr>
          <w:color w:val="FF0000"/>
        </w:rPr>
      </w:pPr>
      <w:r w:rsidRPr="001654B2">
        <w:rPr>
          <w:color w:val="FF0000"/>
        </w:rPr>
        <w:t xml:space="preserve">I detta avsnitt redovisas de krav som organisationen ställt på IT-stödet samt de tekniska förutsättningar som har inflytande på </w:t>
      </w:r>
      <w:r w:rsidR="00650D1F" w:rsidRPr="001654B2">
        <w:rPr>
          <w:color w:val="FF0000"/>
        </w:rPr>
        <w:t xml:space="preserve">arkitekturens </w:t>
      </w:r>
      <w:r w:rsidRPr="001654B2">
        <w:rPr>
          <w:color w:val="FF0000"/>
        </w:rPr>
        <w:t xml:space="preserve">förmåga att tillgodose dessa krav. </w:t>
      </w:r>
      <w:r w:rsidR="00650D1F" w:rsidRPr="001654B2">
        <w:rPr>
          <w:color w:val="FF0000"/>
        </w:rPr>
        <w:t>Då uppsatsens fokus ligger på tjänstelagret mellan klient</w:t>
      </w:r>
      <w:r w:rsidR="00D630A9" w:rsidRPr="001654B2">
        <w:rPr>
          <w:color w:val="FF0000"/>
        </w:rPr>
        <w:t>en</w:t>
      </w:r>
      <w:r w:rsidR="00650D1F" w:rsidRPr="001654B2">
        <w:rPr>
          <w:color w:val="FF0000"/>
        </w:rPr>
        <w:t xml:space="preserve"> och [LARM AB]s linjesystem kommer endast de krav med bäring på tjänstelagret att redovisas.</w:t>
      </w:r>
      <w:r w:rsidR="00E33A42" w:rsidRPr="001654B2">
        <w:rPr>
          <w:color w:val="FF0000"/>
        </w:rPr>
        <w:t xml:space="preserve"> Slutligen ställs kraven mot de tekniska förutsättningarna för att identifiera några problemområden som arkitekturen bör adressera i synnerhet.</w:t>
      </w:r>
    </w:p>
    <w:p w:rsidR="00525FFD" w:rsidRDefault="00525FFD" w:rsidP="00525FFD">
      <w:pPr>
        <w:pStyle w:val="Rubrik2"/>
      </w:pPr>
      <w:bookmarkStart w:id="13" w:name="_Toc346915701"/>
      <w:r>
        <w:t>Om enheters identitet</w:t>
      </w:r>
      <w:bookmarkEnd w:id="13"/>
    </w:p>
    <w:p w:rsidR="00525FFD" w:rsidRDefault="00525FFD" w:rsidP="00525FFD">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525FFD">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525FFD">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4E5AFB">
      <w:r>
        <w:t>För att komma till bukt med detta har [LARM AB] ordnat så att SAP returnerar ett felmeddelande om en ny enhet lagras med ett inaktivt enhetsnummer. Enheten kommer kunna lagras, men inga andra entiteter (exempelvis Kund- och Arbetsorder) kommer kunna kopplas mot den så länge des</w:t>
      </w:r>
      <w:r w:rsidR="003A2695">
        <w:t>s</w:t>
      </w:r>
      <w:r>
        <w:t xml:space="preserve"> enhetsnummer är inaktivt. I och med att det är SAP som tilldelar enhetsnumret kommer detta fel inte gå att upptäcka innan det sker, någon måste försöka lagra enhetsinformationen innan felet uppdagas. SAP tillhandahåller inte heller något API för att aktivera enhetsnumret externt, utan personal måste istället manuellt aktivera enhetsnumret och lagra enheten igen. </w:t>
      </w:r>
    </w:p>
    <w:p w:rsidR="00650D1F" w:rsidRDefault="00650D1F" w:rsidP="00650D1F">
      <w:pPr>
        <w:pStyle w:val="Rubrik2"/>
      </w:pPr>
      <w:bookmarkStart w:id="14" w:name="_Toc346915702"/>
      <w:r>
        <w:t>Krav på IT-stödet</w:t>
      </w:r>
      <w:bookmarkEnd w:id="14"/>
    </w:p>
    <w:p w:rsidR="00650D1F" w:rsidRDefault="00650D1F" w:rsidP="00650D1F">
      <w:r>
        <w:t>I huvudsak ska tjänstelagret tillgodose klientens behov av följande funktioner:</w:t>
      </w:r>
    </w:p>
    <w:p w:rsidR="00650D1F" w:rsidRDefault="00650D1F" w:rsidP="00650D1F">
      <w:pPr>
        <w:pStyle w:val="Liststycke"/>
        <w:numPr>
          <w:ilvl w:val="0"/>
          <w:numId w:val="4"/>
        </w:numPr>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650D1F">
      <w:pPr>
        <w:pStyle w:val="Liststycke"/>
        <w:numPr>
          <w:ilvl w:val="0"/>
          <w:numId w:val="4"/>
        </w:numPr>
      </w:pPr>
      <w:r>
        <w:t>Kunna initiera ett larmtest</w:t>
      </w:r>
      <w:r w:rsidR="00B028BE">
        <w:t xml:space="preserve"> </w:t>
      </w:r>
    </w:p>
    <w:p w:rsidR="00650D1F" w:rsidRDefault="00650D1F" w:rsidP="00650D1F">
      <w:pPr>
        <w:pStyle w:val="Liststycke"/>
        <w:numPr>
          <w:ilvl w:val="0"/>
          <w:numId w:val="4"/>
        </w:numPr>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16646A">
      <w:r>
        <w:lastRenderedPageBreak/>
        <w:t xml:space="preserve">Problematiken kring återanvändning av enhetsnummer behöver också hanteras eftersom det har bäring på hela säljprocessen. I det fall en inrapporterad enhet blir tilldelad ett inaktivt enhetsnummer måste en administratör </w:t>
      </w:r>
      <w:proofErr w:type="gramStart"/>
      <w:r>
        <w:t>notifieras</w:t>
      </w:r>
      <w:proofErr w:type="gramEnd"/>
      <w:r>
        <w:t xml:space="preserve"> så att felet kan åtgärdas omgående.</w:t>
      </w:r>
    </w:p>
    <w:p w:rsidR="004E5AFB" w:rsidRPr="004E5AFB" w:rsidRDefault="00762F4D" w:rsidP="004E5AFB">
      <w:r>
        <w:t>Följande egenskapskrav har ställts på IT-stödet</w:t>
      </w:r>
    </w:p>
    <w:p w:rsidR="0042146F" w:rsidRDefault="0042146F" w:rsidP="004562EF">
      <w:pPr>
        <w:pStyle w:val="Liststycke"/>
        <w:numPr>
          <w:ilvl w:val="0"/>
          <w:numId w:val="3"/>
        </w:numPr>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42146F">
      <w:pPr>
        <w:pStyle w:val="Liststycke"/>
      </w:pPr>
    </w:p>
    <w:p w:rsidR="004562EF" w:rsidRDefault="00762F4D" w:rsidP="004562EF">
      <w:pPr>
        <w:pStyle w:val="Liststycke"/>
        <w:numPr>
          <w:ilvl w:val="0"/>
          <w:numId w:val="3"/>
        </w:numPr>
      </w:pPr>
      <w:r>
        <w:t>Möjlighet att</w:t>
      </w:r>
      <w:r w:rsidR="004562EF" w:rsidRPr="004562EF">
        <w:t xml:space="preserve"> utföra hela säljet med så få server-anrop som möjligt</w:t>
      </w:r>
    </w:p>
    <w:p w:rsidR="00762F4D" w:rsidRDefault="00762F4D" w:rsidP="00762F4D">
      <w:pPr>
        <w:pStyle w:val="Liststycke"/>
      </w:pPr>
      <w:r>
        <w:t>Då mobilklienten är beroende av 3G-anslutning är det önskvärt att hålla nede datakommunikationen av både stabilitets- och kostnadsskäl</w:t>
      </w:r>
    </w:p>
    <w:p w:rsidR="00762F4D" w:rsidRDefault="00762F4D" w:rsidP="00762F4D">
      <w:pPr>
        <w:pStyle w:val="Liststycke"/>
      </w:pPr>
    </w:p>
    <w:p w:rsidR="004562EF" w:rsidRDefault="004562EF" w:rsidP="004562EF">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D630A9" w:rsidP="007B19F9"/>
    <w:p w:rsidR="007B19F9" w:rsidRPr="001654B2" w:rsidRDefault="007B19F9" w:rsidP="007B19F9">
      <w:pPr>
        <w:pStyle w:val="Rubrik2"/>
        <w:rPr>
          <w:color w:val="FF0000"/>
        </w:rPr>
      </w:pPr>
      <w:bookmarkStart w:id="15" w:name="_Toc346915703"/>
      <w:r w:rsidRPr="001654B2">
        <w:rPr>
          <w:color w:val="FF0000"/>
        </w:rPr>
        <w:t>Problemområden</w:t>
      </w:r>
      <w:r w:rsidR="004D3297" w:rsidRPr="001654B2">
        <w:rPr>
          <w:color w:val="FF0000"/>
        </w:rPr>
        <w:t xml:space="preserve"> kondenserade</w:t>
      </w:r>
      <w:bookmarkEnd w:id="15"/>
    </w:p>
    <w:p w:rsidR="004D3297" w:rsidRPr="001654B2" w:rsidRDefault="00FB56C1" w:rsidP="004D3297">
      <w:pPr>
        <w:rPr>
          <w:color w:val="FF0000"/>
        </w:rPr>
      </w:pPr>
      <w:r w:rsidRPr="001654B2">
        <w:rPr>
          <w:color w:val="FF0000"/>
        </w:rPr>
        <w:t xml:space="preserve">Genom problemanalysen kan vi </w:t>
      </w:r>
      <w:r w:rsidR="00194935" w:rsidRPr="001654B2">
        <w:rPr>
          <w:color w:val="FF0000"/>
        </w:rPr>
        <w:t>härleda följande konkreta problem</w:t>
      </w:r>
    </w:p>
    <w:p w:rsidR="00FB1A0F" w:rsidRPr="001654B2" w:rsidRDefault="00FB1A0F" w:rsidP="00FB1A0F">
      <w:pPr>
        <w:pStyle w:val="Liststycke"/>
        <w:numPr>
          <w:ilvl w:val="0"/>
          <w:numId w:val="6"/>
        </w:numPr>
        <w:rPr>
          <w:color w:val="FF0000"/>
        </w:rPr>
      </w:pPr>
      <w:r w:rsidRPr="001654B2">
        <w:rPr>
          <w:b/>
          <w:color w:val="FF0000"/>
        </w:rPr>
        <w:t xml:space="preserve">Tjänsterna kräver tillstånd </w:t>
      </w:r>
      <w:r w:rsidRPr="001654B2">
        <w:rPr>
          <w:color w:val="FF0000"/>
        </w:rPr>
        <w:t>för att koordinera mellan de tre operationerna</w:t>
      </w:r>
    </w:p>
    <w:p w:rsidR="00406A50" w:rsidRPr="001654B2" w:rsidRDefault="00406A50" w:rsidP="00194935">
      <w:pPr>
        <w:pStyle w:val="Liststycke"/>
        <w:numPr>
          <w:ilvl w:val="0"/>
          <w:numId w:val="6"/>
        </w:numPr>
        <w:rPr>
          <w:color w:val="FF0000"/>
        </w:rPr>
      </w:pPr>
      <w:r w:rsidRPr="001654B2">
        <w:rPr>
          <w:b/>
          <w:color w:val="FF0000"/>
        </w:rPr>
        <w:t>Generaliserade tjänster</w:t>
      </w:r>
      <w:r w:rsidRPr="001654B2">
        <w:rPr>
          <w:color w:val="FF0000"/>
        </w:rPr>
        <w:t xml:space="preserve"> krävs för att möjliggöra återanvändning</w:t>
      </w:r>
      <w:r w:rsidR="008C12E1" w:rsidRPr="001654B2">
        <w:rPr>
          <w:color w:val="FF0000"/>
        </w:rPr>
        <w:t>. Tjänsterna för inrapportering av kontrakt/kundorder och arbetsorder/lageruttag måste hållas rena från processlogik relaterad till säljprocessen.</w:t>
      </w:r>
      <w:r w:rsidR="00FB1A0F" w:rsidRPr="001654B2">
        <w:rPr>
          <w:color w:val="FF0000"/>
        </w:rPr>
        <w:t xml:space="preserve"> Koordination måste läggas ovanpå dessa tjänster</w:t>
      </w:r>
    </w:p>
    <w:p w:rsidR="00C06DEA" w:rsidRPr="001654B2" w:rsidRDefault="00406A50" w:rsidP="00B741E6">
      <w:pPr>
        <w:pStyle w:val="Liststycke"/>
        <w:numPr>
          <w:ilvl w:val="0"/>
          <w:numId w:val="6"/>
        </w:numPr>
        <w:rPr>
          <w:color w:val="FF0000"/>
        </w:rPr>
      </w:pPr>
      <w:r w:rsidRPr="001654B2">
        <w:rPr>
          <w:b/>
          <w:color w:val="FF0000"/>
        </w:rPr>
        <w:t>G</w:t>
      </w:r>
      <w:r w:rsidR="00194935" w:rsidRPr="001654B2">
        <w:rPr>
          <w:b/>
          <w:color w:val="FF0000"/>
        </w:rPr>
        <w:t>aranterat ”tjänsteavbrott”</w:t>
      </w:r>
      <w:r w:rsidR="00194935" w:rsidRPr="001654B2">
        <w:rPr>
          <w:color w:val="FF0000"/>
        </w:rPr>
        <w:t xml:space="preserve"> </w:t>
      </w:r>
      <w:r w:rsidRPr="001654B2">
        <w:rPr>
          <w:color w:val="FF0000"/>
        </w:rPr>
        <w:t>i samband med återanvändning av enhetsnummer</w:t>
      </w:r>
      <w:r w:rsidR="00263FDE" w:rsidRPr="001654B2">
        <w:rPr>
          <w:color w:val="FF0000"/>
        </w:rPr>
        <w:t>, något som Handyman måste skyddas ifrån.</w:t>
      </w:r>
    </w:p>
    <w:p w:rsidR="004F75DB" w:rsidRPr="001654B2" w:rsidRDefault="00FB56C1" w:rsidP="007B19F9">
      <w:pPr>
        <w:rPr>
          <w:color w:val="FF0000"/>
        </w:rPr>
      </w:pPr>
      <w:r w:rsidRPr="001654B2">
        <w:rPr>
          <w:color w:val="FF0000"/>
        </w:rPr>
        <w:t xml:space="preserve">Det är dessa utmaningar </w:t>
      </w:r>
      <w:r w:rsidR="004F75DB" w:rsidRPr="001654B2">
        <w:rPr>
          <w:color w:val="FF0000"/>
        </w:rPr>
        <w:t xml:space="preserve">utöver de uttalade kraven </w:t>
      </w:r>
      <w:r w:rsidRPr="001654B2">
        <w:rPr>
          <w:color w:val="FF0000"/>
        </w:rPr>
        <w:t xml:space="preserve">som </w:t>
      </w:r>
      <w:r w:rsidR="0020305C" w:rsidRPr="001654B2">
        <w:rPr>
          <w:color w:val="FF0000"/>
        </w:rPr>
        <w:t>uppsatsen</w:t>
      </w:r>
      <w:r w:rsidR="004F75DB" w:rsidRPr="001654B2">
        <w:rPr>
          <w:color w:val="FF0000"/>
        </w:rPr>
        <w:t xml:space="preserve"> avser</w:t>
      </w:r>
      <w:r w:rsidRPr="001654B2">
        <w:rPr>
          <w:color w:val="FF0000"/>
        </w:rPr>
        <w:t xml:space="preserve"> behandla i det kommande arkitekturavsnittet</w:t>
      </w:r>
      <w:r w:rsidR="004F75DB" w:rsidRPr="001654B2">
        <w:rPr>
          <w:color w:val="FF0000"/>
        </w:rPr>
        <w:t>.</w:t>
      </w:r>
    </w:p>
    <w:p w:rsidR="00FB56C1" w:rsidRPr="007B19F9" w:rsidRDefault="004F75DB" w:rsidP="007B19F9">
      <w:r>
        <w:br w:type="page"/>
      </w:r>
    </w:p>
    <w:p w:rsidR="0073535D" w:rsidRDefault="00263FDE" w:rsidP="0073535D">
      <w:pPr>
        <w:pStyle w:val="Rubrik1"/>
      </w:pPr>
      <w:bookmarkStart w:id="16" w:name="_Toc346915704"/>
      <w:commentRangeStart w:id="17"/>
      <w:r>
        <w:lastRenderedPageBreak/>
        <w:t>Arkite</w:t>
      </w:r>
      <w:r w:rsidR="0073535D">
        <w:t>kturansats</w:t>
      </w:r>
      <w:commentRangeEnd w:id="17"/>
      <w:r w:rsidR="005B630C">
        <w:rPr>
          <w:rStyle w:val="Kommentarsreferens"/>
          <w:b w:val="0"/>
          <w:bCs w:val="0"/>
          <w:caps w:val="0"/>
          <w:color w:val="auto"/>
          <w:spacing w:val="0"/>
        </w:rPr>
        <w:commentReference w:id="17"/>
      </w:r>
      <w:bookmarkEnd w:id="16"/>
    </w:p>
    <w:p w:rsidR="001654B2" w:rsidRPr="00DE1031" w:rsidRDefault="001654B2" w:rsidP="00D83539">
      <w:pPr>
        <w:rPr>
          <w:color w:val="FF0000"/>
        </w:rPr>
      </w:pPr>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w:t>
      </w:r>
      <w:r>
        <w:t>en samling användningsfall</w:t>
      </w:r>
      <w:r w:rsidR="00C30F21">
        <w:t xml:space="preserve"> som i princip mappar 1:1 med de funktionella kraven</w:t>
      </w:r>
      <w:r w:rsidR="00B61826">
        <w:t xml:space="preserve">. </w:t>
      </w:r>
      <w:r w:rsidR="00C30F21">
        <w:t>Användningsfallen</w:t>
      </w:r>
      <w:r w:rsidR="00B61826">
        <w:t xml:space="preserve"> kommer sedan brytas ned i mer detalj i efterkommande avsnitt</w:t>
      </w:r>
      <w:r w:rsidR="00C30F21">
        <w:t>, där arkitekturen även kommer stämmas av mot de egenskapskrav och problemställningar som beskrivits tidigare</w:t>
      </w:r>
      <w:r w:rsidR="00B61826">
        <w:t>.</w:t>
      </w:r>
      <w:r>
        <w:t xml:space="preserve"> </w:t>
      </w:r>
    </w:p>
    <w:p w:rsidR="006C5E61" w:rsidRDefault="00C30F21" w:rsidP="006C5E61">
      <w:pPr>
        <w:pStyle w:val="Rubrik2"/>
      </w:pPr>
      <w:bookmarkStart w:id="18" w:name="_Toc346915705"/>
      <w:r>
        <w:t xml:space="preserve">övergripande arkitektur och </w:t>
      </w:r>
      <w:r w:rsidR="006C5E61">
        <w:t>Användningsfall</w:t>
      </w:r>
      <w:bookmarkEnd w:id="18"/>
      <w:r w:rsidR="006B5FDD">
        <w:t xml:space="preserve">  </w:t>
      </w:r>
    </w:p>
    <w:p w:rsidR="00C30F21" w:rsidRDefault="00C30F21" w:rsidP="00F54CCC">
      <w:r w:rsidRPr="005B630C">
        <w:rPr>
          <w:i/>
          <w:color w:val="FF0000"/>
        </w:rPr>
        <w:t>Figur XX</w:t>
      </w:r>
      <w:r w:rsidRPr="005B630C">
        <w:rPr>
          <w:color w:val="FF0000"/>
        </w:rPr>
        <w:t xml:space="preserve"> </w:t>
      </w:r>
      <w:r>
        <w:t>illusterar hur tjänstelagret stödjer [LARM AB]s interna och externa Handyman-användare</w:t>
      </w:r>
      <w:r w:rsidR="005B630C">
        <w:t xml:space="preserve"> genom de två tjänsterna Säljprocess och ERP-fasad. Tanken är att användarna bara ska behöva förhålla sig till dessa tjänster utan att behöva känna till vilka system som ligger bakom.</w:t>
      </w:r>
    </w:p>
    <w:p w:rsidR="005B630C" w:rsidRDefault="005B630C" w:rsidP="005B630C">
      <w:pPr>
        <w:keepNext/>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13.95pt" o:ole="" o:bordertopcolor="yellow pure" o:borderleftcolor="yellow pure" o:borderbottomcolor="yellow pure" o:borderrightcolor="yellow pure">
            <v:imagedata r:id="rId12" o:title=""/>
          </v:shape>
          <o:OLEObject Type="Embed" ProgID="Visio.Drawing.15" ShapeID="_x0000_i1025" DrawAspect="Content" ObjectID="_1420733582" r:id="rId13"/>
        </w:object>
      </w:r>
    </w:p>
    <w:p w:rsidR="005B630C" w:rsidRDefault="005B630C" w:rsidP="005B630C">
      <w:pPr>
        <w:pStyle w:val="Beskrivning"/>
        <w:jc w:val="center"/>
      </w:pPr>
      <w:r>
        <w:t xml:space="preserve">Figur </w:t>
      </w:r>
      <w:r w:rsidR="006B11CA">
        <w:fldChar w:fldCharType="begin"/>
      </w:r>
      <w:r w:rsidR="006B11CA">
        <w:instrText xml:space="preserve"> SEQ Figur \* ARABIC </w:instrText>
      </w:r>
      <w:r w:rsidR="006B11CA">
        <w:fldChar w:fldCharType="separate"/>
      </w:r>
      <w:r w:rsidR="00E25690">
        <w:rPr>
          <w:noProof/>
        </w:rPr>
        <w:t>3</w:t>
      </w:r>
      <w:r w:rsidR="006B11CA">
        <w:rPr>
          <w:noProof/>
        </w:rPr>
        <w:fldChar w:fldCharType="end"/>
      </w:r>
      <w:r>
        <w:t xml:space="preserve"> - Tjänstelager, konceptuell</w:t>
      </w:r>
    </w:p>
    <w:p w:rsidR="00F54CCC" w:rsidRDefault="00F54CCC" w:rsidP="00F54CCC">
      <w:r>
        <w:t xml:space="preserve">Utifrån de funktionella kraven har tre övergripande användningsfall identifierats: </w:t>
      </w:r>
    </w:p>
    <w:p w:rsidR="00F54CCC" w:rsidRDefault="00F54CCC" w:rsidP="00F54CCC">
      <w:pPr>
        <w:pStyle w:val="Liststycke"/>
        <w:numPr>
          <w:ilvl w:val="0"/>
          <w:numId w:val="11"/>
        </w:numPr>
      </w:pPr>
      <w:r>
        <w:t>Registrera Larmkonfigura</w:t>
      </w:r>
      <w:r w:rsidR="0000536F">
        <w:t>t</w:t>
      </w:r>
      <w:r>
        <w:t>ion</w:t>
      </w:r>
    </w:p>
    <w:p w:rsidR="00F54CCC" w:rsidRDefault="00F54CCC" w:rsidP="00F54CCC">
      <w:pPr>
        <w:pStyle w:val="Liststycke"/>
        <w:numPr>
          <w:ilvl w:val="0"/>
          <w:numId w:val="11"/>
        </w:numPr>
      </w:pPr>
      <w:r>
        <w:t>Testa Larminstallation</w:t>
      </w:r>
    </w:p>
    <w:p w:rsidR="00F54CCC" w:rsidRDefault="00F54CCC" w:rsidP="00F54CCC">
      <w:pPr>
        <w:pStyle w:val="Liststycke"/>
        <w:numPr>
          <w:ilvl w:val="0"/>
          <w:numId w:val="11"/>
        </w:numPr>
      </w:pPr>
      <w:r>
        <w:t>Registrera Säljunderlag</w:t>
      </w:r>
    </w:p>
    <w:p w:rsidR="006C5E61" w:rsidRDefault="00F54CCC" w:rsidP="0000536F">
      <w:r>
        <w:t xml:space="preserve">Kravet på återanvändbarhet kräver dock att användningsfallet Registrera Säljunderlag bryts ned ytterligare </w:t>
      </w:r>
      <w:r w:rsidR="0000536F">
        <w:t xml:space="preserve">för att exponera funktionaliteten för att registrera Kundorder och Arbetsorder. </w:t>
      </w:r>
      <w:r w:rsidR="0000536F" w:rsidRPr="005B630C">
        <w:rPr>
          <w:color w:val="FF0000"/>
        </w:rPr>
        <w:t>Figur 2</w:t>
      </w:r>
      <w:r w:rsidR="0000536F">
        <w:t xml:space="preserve"> illustrerar alla identifierade användningsfall samt de beroenden som finns mellan dem</w:t>
      </w:r>
      <w:r w:rsidR="00D83539">
        <w:t xml:space="preserve">. </w:t>
      </w:r>
    </w:p>
    <w:p w:rsidR="0000536F" w:rsidRDefault="005B630C" w:rsidP="005B630C">
      <w:r>
        <w:rPr>
          <w:noProof/>
          <w:lang w:eastAsia="sv-SE"/>
        </w:rPr>
        <w:lastRenderedPageBreak/>
        <w:drawing>
          <wp:inline distT="0" distB="0" distL="0" distR="0" wp14:anchorId="737D811A" wp14:editId="30CEC7AB">
            <wp:extent cx="5760720" cy="3446145"/>
            <wp:effectExtent l="0" t="0" r="0" b="190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446145"/>
                    </a:xfrm>
                    <a:prstGeom prst="rect">
                      <a:avLst/>
                    </a:prstGeom>
                    <a:noFill/>
                    <a:ln>
                      <a:noFill/>
                    </a:ln>
                  </pic:spPr>
                </pic:pic>
              </a:graphicData>
            </a:graphic>
          </wp:inline>
        </w:drawing>
      </w:r>
    </w:p>
    <w:p w:rsidR="0000536F" w:rsidRDefault="0000536F" w:rsidP="0000536F">
      <w:pPr>
        <w:pStyle w:val="Beskrivning"/>
        <w:jc w:val="center"/>
      </w:pPr>
      <w:r>
        <w:t xml:space="preserve">Figur </w:t>
      </w:r>
      <w:r w:rsidR="006B11CA">
        <w:fldChar w:fldCharType="begin"/>
      </w:r>
      <w:r w:rsidR="006B11CA">
        <w:instrText xml:space="preserve"> SEQ Figur \* ARABIC </w:instrText>
      </w:r>
      <w:r w:rsidR="006B11CA">
        <w:fldChar w:fldCharType="separate"/>
      </w:r>
      <w:r w:rsidR="00E25690">
        <w:rPr>
          <w:noProof/>
        </w:rPr>
        <w:t>4</w:t>
      </w:r>
      <w:r w:rsidR="006B11CA">
        <w:rPr>
          <w:noProof/>
        </w:rPr>
        <w:fldChar w:fldCharType="end"/>
      </w:r>
      <w:r>
        <w:t xml:space="preserve"> – Överg</w:t>
      </w:r>
      <w:r w:rsidR="005B630C">
        <w:t>r</w:t>
      </w:r>
      <w:r>
        <w:t xml:space="preserve">ipande användningsfall </w:t>
      </w:r>
    </w:p>
    <w:p w:rsidR="00E522A1" w:rsidRDefault="005B630C" w:rsidP="00E522A1">
      <w:r>
        <w:t>Användningsfallen har delat</w:t>
      </w:r>
      <w:r w:rsidR="00E25690">
        <w:t>s</w:t>
      </w:r>
      <w:r>
        <w:t xml:space="preserve"> in logiskt i </w:t>
      </w:r>
      <w:r w:rsidR="00E25690">
        <w:t xml:space="preserve">de två paketen Säljprocess och ERP-fasad, som motsvarar de tjänster som </w:t>
      </w:r>
      <w:r w:rsidR="003A2695">
        <w:t xml:space="preserve">kommer </w:t>
      </w:r>
      <w:r w:rsidR="00E25690">
        <w:t>utgör</w:t>
      </w:r>
      <w:r w:rsidR="003A2695">
        <w:t>a</w:t>
      </w:r>
      <w:r w:rsidR="00E25690">
        <w:t xml:space="preserve"> tjänstelagret. </w:t>
      </w:r>
      <w:r w:rsidR="008570B3">
        <w:t>Användningsfallen illustreras nedan och tjänsterna kommer beskrivas i mer detalj i kommande avsnitt</w:t>
      </w:r>
    </w:p>
    <w:p w:rsidR="008570B3" w:rsidRDefault="008570B3" w:rsidP="008570B3">
      <w:pPr>
        <w:pStyle w:val="Rubrik4"/>
      </w:pPr>
      <w:r>
        <w:t>Aktivitet: Registrera Arbetsorder</w:t>
      </w:r>
    </w:p>
    <w:p w:rsidR="008570B3" w:rsidRPr="00E25690" w:rsidRDefault="008570B3" w:rsidP="008570B3">
      <w:r w:rsidRPr="00E25690">
        <w:rPr>
          <w:i/>
          <w:color w:val="FF0000"/>
        </w:rPr>
        <w:t xml:space="preserve">Figur </w:t>
      </w:r>
      <w:proofErr w:type="gramStart"/>
      <w:r w:rsidRPr="00E25690">
        <w:rPr>
          <w:i/>
          <w:color w:val="FF0000"/>
        </w:rPr>
        <w:t xml:space="preserve">XX </w:t>
      </w:r>
      <w:r>
        <w:t xml:space="preserve"> illustrerar</w:t>
      </w:r>
      <w:proofErr w:type="gramEnd"/>
      <w:r>
        <w:t xml:space="preserve"> flödet för att Registrera en Arbetsorder. Flödet startar genom att en Arbetsorder läses in och valideras. Vid valideringsfel returneras en felkod och flödet avslutas, om inga fel påträffas lagras Arbetsordern. Därefter extraheras Lageruttag som slutligen lagras och flödet avslutas.</w:t>
      </w:r>
    </w:p>
    <w:p w:rsidR="008570B3" w:rsidRDefault="008570B3" w:rsidP="008570B3">
      <w:pPr>
        <w:keepNext/>
      </w:pPr>
      <w:r>
        <w:rPr>
          <w:noProof/>
          <w:lang w:eastAsia="sv-SE"/>
        </w:rPr>
        <w:lastRenderedPageBreak/>
        <w:drawing>
          <wp:inline distT="0" distB="0" distL="0" distR="0" wp14:anchorId="0542ACFD" wp14:editId="69F31377">
            <wp:extent cx="5760720" cy="3935095"/>
            <wp:effectExtent l="0" t="0" r="0" b="8255"/>
            <wp:docPr id="11"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935095"/>
                    </a:xfrm>
                    <a:prstGeom prst="rect">
                      <a:avLst/>
                    </a:prstGeom>
                    <a:noFill/>
                    <a:ln>
                      <a:noFill/>
                    </a:ln>
                  </pic:spPr>
                </pic:pic>
              </a:graphicData>
            </a:graphic>
          </wp:inline>
        </w:drawing>
      </w:r>
    </w:p>
    <w:p w:rsidR="008570B3" w:rsidRDefault="008570B3" w:rsidP="008570B3">
      <w:pPr>
        <w:pStyle w:val="Beskrivning"/>
        <w:jc w:val="center"/>
        <w:rPr>
          <w:noProof/>
        </w:rPr>
      </w:pPr>
      <w:r>
        <w:t xml:space="preserve">Figur </w:t>
      </w:r>
      <w:r>
        <w:fldChar w:fldCharType="begin"/>
      </w:r>
      <w:r>
        <w:instrText xml:space="preserve"> SEQ Figur \* ARABIC </w:instrText>
      </w:r>
      <w:r>
        <w:fldChar w:fldCharType="separate"/>
      </w:r>
      <w:r>
        <w:rPr>
          <w:noProof/>
        </w:rPr>
        <w:t>5</w:t>
      </w:r>
      <w:r>
        <w:rPr>
          <w:noProof/>
        </w:rPr>
        <w:fldChar w:fldCharType="end"/>
      </w:r>
      <w:r>
        <w:t xml:space="preserve"> - Logisk vy - Registrera Arbetsorder</w:t>
      </w:r>
      <w:r>
        <w:rPr>
          <w:noProof/>
        </w:rPr>
        <w:t>, logisk nivå</w:t>
      </w:r>
    </w:p>
    <w:p w:rsidR="008570B3" w:rsidRPr="008570B3" w:rsidRDefault="008570B3" w:rsidP="008570B3">
      <w:r>
        <w:t xml:space="preserve">Användningsfallet Registrera Kundorder har utelämnats avsiktligt då det i princip är identiskt med </w:t>
      </w:r>
      <w:r>
        <w:t>flödet ovan</w:t>
      </w:r>
      <w:r>
        <w:t>, bortsett från den information som användningsfallet hanterar.</w:t>
      </w:r>
    </w:p>
    <w:p w:rsidR="008570B3" w:rsidRDefault="008570B3" w:rsidP="008570B3">
      <w:pPr>
        <w:pStyle w:val="Rubrik4"/>
      </w:pPr>
      <w:r>
        <w:t>Aktivitet:</w:t>
      </w:r>
      <w:r w:rsidRPr="00E25690">
        <w:t xml:space="preserve"> </w:t>
      </w:r>
      <w:r>
        <w:t>Registrera Larmkonfiguration</w:t>
      </w:r>
    </w:p>
    <w:p w:rsidR="008570B3" w:rsidRDefault="008570B3" w:rsidP="008570B3">
      <w:r>
        <w:t xml:space="preserve">Användningsfallet inleds med att inkommande data valideras, vid valideringsfel returneras en felkod och flödet avslutas, annars fortsätter flödet med att PROM-nummer och kontaktuppgifter registreras i Canonix. Därefter lagras Kund och Enhet i SAP som returnerar ett allokerat Enhetsnummer och en statuskod som anger om enhetsnumret är aktivt eller inte. Denna information lagras och flödet avslutas. Hela flödet illustreras i </w:t>
      </w:r>
      <w:r w:rsidRPr="00A27201">
        <w:rPr>
          <w:i/>
          <w:color w:val="FF0000"/>
        </w:rPr>
        <w:t xml:space="preserve">Figur 6 </w:t>
      </w:r>
      <w:r>
        <w:t>nedan.</w:t>
      </w:r>
    </w:p>
    <w:p w:rsidR="008570B3" w:rsidRDefault="008570B3" w:rsidP="008570B3">
      <w:pPr>
        <w:keepNext/>
      </w:pPr>
      <w:r>
        <w:rPr>
          <w:i/>
          <w:noProof/>
          <w:lang w:eastAsia="sv-SE"/>
        </w:rPr>
        <w:lastRenderedPageBreak/>
        <w:drawing>
          <wp:inline distT="0" distB="0" distL="0" distR="0" wp14:anchorId="79F24AE8" wp14:editId="5F30AEF3">
            <wp:extent cx="5760720" cy="4812235"/>
            <wp:effectExtent l="0" t="0" r="0" b="762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4812235"/>
                    </a:xfrm>
                    <a:prstGeom prst="rect">
                      <a:avLst/>
                    </a:prstGeom>
                    <a:noFill/>
                    <a:ln>
                      <a:noFill/>
                    </a:ln>
                  </pic:spPr>
                </pic:pic>
              </a:graphicData>
            </a:graphic>
          </wp:inline>
        </w:drawing>
      </w:r>
    </w:p>
    <w:p w:rsidR="008570B3" w:rsidRDefault="008570B3" w:rsidP="008570B3">
      <w:pPr>
        <w:pStyle w:val="Beskrivning"/>
        <w:jc w:val="center"/>
      </w:pPr>
      <w:r>
        <w:t xml:space="preserve">Figur </w:t>
      </w:r>
      <w:r>
        <w:fldChar w:fldCharType="begin"/>
      </w:r>
      <w:r>
        <w:instrText xml:space="preserve"> SEQ Figur \* ARABIC </w:instrText>
      </w:r>
      <w:r>
        <w:fldChar w:fldCharType="separate"/>
      </w:r>
      <w:r>
        <w:rPr>
          <w:noProof/>
        </w:rPr>
        <w:t>6</w:t>
      </w:r>
      <w:r>
        <w:rPr>
          <w:noProof/>
        </w:rPr>
        <w:fldChar w:fldCharType="end"/>
      </w:r>
      <w:r>
        <w:t xml:space="preserve"> – Logisk vy – Registrera Larmkonfiguration, logisk nivå</w:t>
      </w:r>
    </w:p>
    <w:p w:rsidR="008570B3" w:rsidRDefault="008570B3" w:rsidP="008570B3">
      <w:pPr>
        <w:pStyle w:val="Rubrik4"/>
      </w:pPr>
      <w:r>
        <w:t>Aktivitet: Testa Larminstallation</w:t>
      </w:r>
    </w:p>
    <w:p w:rsidR="008570B3" w:rsidRDefault="008570B3" w:rsidP="008570B3">
      <w:r>
        <w:t xml:space="preserve">Flödet inleds med en valideringskontroll av inkommande data, om kontrollen misslyckas returneras ett felmeddelande och flödet avslutas. Annars sänds larmkonfigurationen till Canonix för verifiering och denna returnerar status för operationen samt ett verifikationsnummer, verifikationsnumret returneras till Handyman-klienten och flödet avslutas. Detta illustreras i </w:t>
      </w:r>
      <w:r>
        <w:rPr>
          <w:i/>
        </w:rPr>
        <w:t>Figur 7</w:t>
      </w:r>
      <w:r>
        <w:t>.</w:t>
      </w:r>
    </w:p>
    <w:p w:rsidR="008570B3" w:rsidRDefault="008570B3" w:rsidP="008570B3">
      <w:pPr>
        <w:keepNext/>
      </w:pPr>
      <w:r>
        <w:rPr>
          <w:noProof/>
          <w:lang w:eastAsia="sv-SE"/>
        </w:rPr>
        <w:lastRenderedPageBreak/>
        <w:drawing>
          <wp:inline distT="0" distB="0" distL="0" distR="0" wp14:anchorId="62CE7AFA" wp14:editId="2650A61C">
            <wp:extent cx="5760720" cy="3290805"/>
            <wp:effectExtent l="0" t="0" r="0" b="508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3290805"/>
                    </a:xfrm>
                    <a:prstGeom prst="rect">
                      <a:avLst/>
                    </a:prstGeom>
                    <a:noFill/>
                    <a:ln>
                      <a:noFill/>
                    </a:ln>
                  </pic:spPr>
                </pic:pic>
              </a:graphicData>
            </a:graphic>
          </wp:inline>
        </w:drawing>
      </w:r>
    </w:p>
    <w:p w:rsidR="008570B3" w:rsidRDefault="008570B3" w:rsidP="008570B3">
      <w:pPr>
        <w:pStyle w:val="Beskrivning"/>
        <w:jc w:val="center"/>
      </w:pPr>
      <w:r>
        <w:t xml:space="preserve">Figur </w:t>
      </w:r>
      <w:r>
        <w:fldChar w:fldCharType="begin"/>
      </w:r>
      <w:r>
        <w:instrText xml:space="preserve"> SEQ Figur \* ARABIC </w:instrText>
      </w:r>
      <w:r>
        <w:fldChar w:fldCharType="separate"/>
      </w:r>
      <w:r>
        <w:rPr>
          <w:noProof/>
        </w:rPr>
        <w:t>7</w:t>
      </w:r>
      <w:r>
        <w:rPr>
          <w:noProof/>
        </w:rPr>
        <w:fldChar w:fldCharType="end"/>
      </w:r>
      <w:r>
        <w:t xml:space="preserve"> – Logisk vy – Testa Larminstallation, logisk vy</w:t>
      </w:r>
    </w:p>
    <w:p w:rsidR="008570B3" w:rsidRDefault="008570B3" w:rsidP="008570B3"/>
    <w:p w:rsidR="008570B3" w:rsidRDefault="008570B3" w:rsidP="008570B3">
      <w:pPr>
        <w:pStyle w:val="Rubrik4"/>
      </w:pPr>
      <w:r>
        <w:t>Aktivitet: Lagra säljunderlag</w:t>
      </w:r>
    </w:p>
    <w:p w:rsidR="008570B3" w:rsidRDefault="008570B3" w:rsidP="008570B3">
      <w:r w:rsidRPr="00A27201">
        <w:rPr>
          <w:i/>
          <w:color w:val="FF0000"/>
        </w:rPr>
        <w:t>Figur 8</w:t>
      </w:r>
      <w:r w:rsidRPr="00A27201">
        <w:rPr>
          <w:color w:val="FF0000"/>
        </w:rPr>
        <w:t xml:space="preserve"> </w:t>
      </w:r>
      <w:r>
        <w:t>illustrerar användnin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8570B3" w:rsidRDefault="008570B3" w:rsidP="008570B3">
      <w:pPr>
        <w:keepNext/>
        <w:jc w:val="center"/>
      </w:pPr>
      <w:r>
        <w:rPr>
          <w:noProof/>
          <w:lang w:eastAsia="sv-SE"/>
        </w:rPr>
        <w:lastRenderedPageBreak/>
        <w:drawing>
          <wp:inline distT="0" distB="0" distL="0" distR="0" wp14:anchorId="7F01391D" wp14:editId="6CF90F89">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8570B3" w:rsidRPr="00D05431" w:rsidRDefault="008570B3" w:rsidP="008570B3">
      <w:pPr>
        <w:pStyle w:val="Beskrivning"/>
        <w:jc w:val="center"/>
      </w:pPr>
      <w:r>
        <w:t xml:space="preserve">Figur </w:t>
      </w:r>
      <w:r>
        <w:fldChar w:fldCharType="begin"/>
      </w:r>
      <w:r>
        <w:instrText xml:space="preserve"> SEQ Figur \* ARABIC </w:instrText>
      </w:r>
      <w:r>
        <w:fldChar w:fldCharType="separate"/>
      </w:r>
      <w:r>
        <w:rPr>
          <w:noProof/>
        </w:rPr>
        <w:t>8</w:t>
      </w:r>
      <w:r>
        <w:rPr>
          <w:noProof/>
        </w:rPr>
        <w:fldChar w:fldCharType="end"/>
      </w:r>
      <w:r>
        <w:t xml:space="preserve"> – Logisk vy – Lagra Säljunderlag, logisk vy</w:t>
      </w:r>
    </w:p>
    <w:p w:rsidR="008570B3" w:rsidRPr="00384255" w:rsidRDefault="008570B3" w:rsidP="008570B3"/>
    <w:p w:rsidR="00E25690" w:rsidRDefault="00E25690" w:rsidP="00E25690">
      <w:pPr>
        <w:pStyle w:val="Rubrik2"/>
      </w:pPr>
      <w:bookmarkStart w:id="19" w:name="_Toc346915706"/>
      <w:r>
        <w:t>Tjänste</w:t>
      </w:r>
      <w:r w:rsidR="00612077">
        <w:t>n</w:t>
      </w:r>
      <w:r>
        <w:t xml:space="preserve"> ERP-fasad</w:t>
      </w:r>
      <w:bookmarkEnd w:id="19"/>
    </w:p>
    <w:p w:rsidR="00716523" w:rsidRPr="00716523" w:rsidRDefault="00716523" w:rsidP="00716523">
      <w:r>
        <w:t>För tjänsterna som utgör fasaden mot [LARM AB]s ERP-system har vissa specifika utmaningar identifieras, vilka redogörs för nedan. Detta avsnitt avser också att detaljera logiken som ingår i tjänsterna samt de arkitektoniska val som finns tillgängliga för att överkomma utmaningarna</w:t>
      </w:r>
    </w:p>
    <w:p w:rsidR="00E25690" w:rsidRDefault="00E25690" w:rsidP="00E25690">
      <w:pPr>
        <w:pStyle w:val="Rubrik3"/>
      </w:pPr>
      <w:bookmarkStart w:id="20" w:name="_Toc346915707"/>
      <w:r>
        <w:t>Utmaningar</w:t>
      </w:r>
      <w:bookmarkEnd w:id="20"/>
    </w:p>
    <w:p w:rsidR="00E25690" w:rsidRPr="00C31C5E" w:rsidRDefault="00C31C5E" w:rsidP="00E25690">
      <w:pPr>
        <w:rPr>
          <w:b/>
        </w:rPr>
      </w:pPr>
      <w:r w:rsidRPr="00C31C5E">
        <w:rPr>
          <w:b/>
        </w:rPr>
        <w:t>Asynkronicitet</w:t>
      </w:r>
      <w:r>
        <w:rPr>
          <w:b/>
        </w:rPr>
        <w:br/>
      </w:r>
      <w:r w:rsidR="00612077" w:rsidRPr="00C31C5E">
        <w:t xml:space="preserve">Den huvudsakliga utmaningen är att erbjuda klienter möjligheten att registrera Kontrakt och Arbetsorder även då SAP har driftstörningar. </w:t>
      </w:r>
      <w:r w:rsidRPr="00C31C5E">
        <w:t>För att skydda klienter från dessa driftstörningar krävs asynkron hantering av inkommande data vilket i sig innebär att potentiella fel måste upptäckas så tidigt som möjligt i anropet, medan klienten fortfarande finns tillgänglig för att ta emot eventuella felmeddelanden. Så snart tjänsten delegerat anropet vidare till SAP får det inte finnas någon rimlig anledning till att operationen misslyckas.</w:t>
      </w:r>
    </w:p>
    <w:p w:rsidR="00C31C5E" w:rsidRPr="00C31C5E" w:rsidRDefault="00C31C5E" w:rsidP="00E25690">
      <w:pPr>
        <w:rPr>
          <w:b/>
        </w:rPr>
      </w:pPr>
      <w:proofErr w:type="gramStart"/>
      <w:r>
        <w:rPr>
          <w:b/>
        </w:rPr>
        <w:t>Leverantörsagnostiska</w:t>
      </w:r>
      <w:r w:rsidRPr="00C31C5E">
        <w:rPr>
          <w:b/>
        </w:rPr>
        <w:t xml:space="preserve"> interface</w:t>
      </w:r>
      <w:proofErr w:type="gramEnd"/>
      <w:r>
        <w:rPr>
          <w:b/>
        </w:rPr>
        <w:br/>
      </w:r>
      <w:r w:rsidRPr="00C31C5E">
        <w:t>För at</w:t>
      </w:r>
      <w:r>
        <w:t xml:space="preserve">t skapa generella tjänster som går att </w:t>
      </w:r>
      <w:r w:rsidR="00716523">
        <w:t>konsumera</w:t>
      </w:r>
      <w:r>
        <w:t xml:space="preserve"> utan </w:t>
      </w:r>
      <w:r w:rsidR="00716523">
        <w:t xml:space="preserve">djupare </w:t>
      </w:r>
      <w:r>
        <w:t xml:space="preserve">detaljkunskap om SAP </w:t>
      </w:r>
      <w:r w:rsidR="00716523">
        <w:t>bör tjänsterna inte läcka SAP-specifika implementationsdetaljer genom sina interface.</w:t>
      </w:r>
    </w:p>
    <w:p w:rsidR="00E25690" w:rsidRDefault="00E25690" w:rsidP="00E25690">
      <w:pPr>
        <w:pStyle w:val="Rubrik3"/>
      </w:pPr>
      <w:bookmarkStart w:id="21" w:name="_Toc346915708"/>
      <w:r>
        <w:t>Logisk vy</w:t>
      </w:r>
      <w:bookmarkEnd w:id="21"/>
    </w:p>
    <w:p w:rsidR="00E25690" w:rsidRDefault="00E25690" w:rsidP="00E25690">
      <w:pPr>
        <w:rPr>
          <w:color w:val="FF0000"/>
        </w:rPr>
      </w:pPr>
      <w:r w:rsidRPr="00E25690">
        <w:rPr>
          <w:color w:val="FF0000"/>
        </w:rPr>
        <w:t>Implementerar skriv-funktioner mot SAP</w:t>
      </w:r>
    </w:p>
    <w:p w:rsidR="00E25690" w:rsidRDefault="00E25690" w:rsidP="00E25690">
      <w:pPr>
        <w:pStyle w:val="Rubrik3"/>
      </w:pPr>
      <w:bookmarkStart w:id="22" w:name="_Toc346915709"/>
      <w:r>
        <w:lastRenderedPageBreak/>
        <w:t>Utvecklingsvy</w:t>
      </w:r>
      <w:bookmarkEnd w:id="22"/>
    </w:p>
    <w:p w:rsidR="00E25690" w:rsidRDefault="00E25690" w:rsidP="00E25690">
      <w:pPr>
        <w:rPr>
          <w:color w:val="FF0000"/>
        </w:rPr>
      </w:pPr>
      <w:proofErr w:type="spellStart"/>
      <w:r w:rsidRPr="00E25690">
        <w:rPr>
          <w:color w:val="FF0000"/>
        </w:rPr>
        <w:t>Bla</w:t>
      </w:r>
      <w:proofErr w:type="spellEnd"/>
      <w:r w:rsidRPr="00E25690">
        <w:rPr>
          <w:color w:val="FF0000"/>
        </w:rPr>
        <w:t xml:space="preserve"> </w:t>
      </w:r>
      <w:proofErr w:type="spellStart"/>
      <w:r w:rsidRPr="00E25690">
        <w:rPr>
          <w:color w:val="FF0000"/>
        </w:rPr>
        <w:t>bla</w:t>
      </w:r>
      <w:proofErr w:type="spellEnd"/>
      <w:r>
        <w:rPr>
          <w:color w:val="FF0000"/>
        </w:rPr>
        <w:t xml:space="preserve"> beskriv hur köer bör användas kanske?</w:t>
      </w:r>
    </w:p>
    <w:p w:rsidR="003A2695" w:rsidRDefault="003A2695" w:rsidP="00E25690">
      <w:pPr>
        <w:rPr>
          <w:b/>
          <w:color w:val="FF0000"/>
        </w:rPr>
      </w:pPr>
      <w:r w:rsidRPr="003A2695">
        <w:rPr>
          <w:b/>
          <w:color w:val="FF0000"/>
        </w:rPr>
        <w:t>Tjänstegränssnitt</w:t>
      </w:r>
      <w:r>
        <w:rPr>
          <w:b/>
          <w:color w:val="FF0000"/>
        </w:rPr>
        <w:t xml:space="preserve"> och köer</w:t>
      </w:r>
    </w:p>
    <w:p w:rsidR="003A2695" w:rsidRDefault="003A2695" w:rsidP="00E25690">
      <w:pPr>
        <w:rPr>
          <w:b/>
          <w:color w:val="FF0000"/>
        </w:rPr>
      </w:pPr>
      <w:r>
        <w:rPr>
          <w:b/>
          <w:color w:val="FF0000"/>
        </w:rPr>
        <w:t>Kanoniska modeller och denormaliserade meddelanden</w:t>
      </w:r>
    </w:p>
    <w:p w:rsidR="003A2695" w:rsidRDefault="003A2695" w:rsidP="00E25690">
      <w:pPr>
        <w:rPr>
          <w:b/>
          <w:color w:val="FF0000"/>
        </w:rPr>
      </w:pPr>
      <w:r>
        <w:rPr>
          <w:b/>
          <w:color w:val="FF0000"/>
        </w:rPr>
        <w:t>Mappning</w:t>
      </w:r>
    </w:p>
    <w:p w:rsidR="003A2695" w:rsidRPr="003A2695" w:rsidRDefault="003A2695" w:rsidP="00E25690">
      <w:pPr>
        <w:rPr>
          <w:b/>
          <w:color w:val="FF0000"/>
        </w:rPr>
      </w:pPr>
      <w:r>
        <w:rPr>
          <w:b/>
          <w:color w:val="FF0000"/>
        </w:rPr>
        <w:t>Kommunikation mot SAP</w:t>
      </w:r>
    </w:p>
    <w:p w:rsidR="003A2695" w:rsidRDefault="003A2695" w:rsidP="00E25690">
      <w:pPr>
        <w:rPr>
          <w:b/>
          <w:color w:val="FF0000"/>
        </w:rPr>
      </w:pPr>
      <w:r w:rsidRPr="003A2695">
        <w:rPr>
          <w:b/>
          <w:color w:val="FF0000"/>
        </w:rPr>
        <w:t>Transaktioner</w:t>
      </w:r>
    </w:p>
    <w:p w:rsidR="003A2695" w:rsidRPr="003A2695" w:rsidRDefault="003A2695" w:rsidP="00E25690">
      <w:pPr>
        <w:rPr>
          <w:b/>
          <w:color w:val="FF0000"/>
        </w:rPr>
      </w:pPr>
      <w:r>
        <w:rPr>
          <w:b/>
          <w:color w:val="FF0000"/>
        </w:rPr>
        <w:t>Säkerhet</w:t>
      </w:r>
    </w:p>
    <w:p w:rsidR="00E25690" w:rsidRPr="00E25690" w:rsidRDefault="00E25690" w:rsidP="00E25690">
      <w:pPr>
        <w:pStyle w:val="Rubrik2"/>
      </w:pPr>
      <w:bookmarkStart w:id="23" w:name="_Toc346915710"/>
      <w:r>
        <w:t>Tjänsten Säljprocess</w:t>
      </w:r>
      <w:bookmarkEnd w:id="23"/>
    </w:p>
    <w:p w:rsidR="00E25690" w:rsidRDefault="00E25690" w:rsidP="00E522A1">
      <w:pPr>
        <w:pStyle w:val="Rubrik3"/>
      </w:pPr>
      <w:bookmarkStart w:id="24" w:name="_Toc346915711"/>
      <w:r>
        <w:t>Utmaningarna</w:t>
      </w:r>
      <w:bookmarkEnd w:id="24"/>
    </w:p>
    <w:p w:rsidR="0000536B" w:rsidRDefault="0000536B" w:rsidP="0000536B">
      <w:pPr>
        <w:rPr>
          <w:b/>
        </w:rPr>
      </w:pPr>
      <w:r w:rsidRPr="0000536B">
        <w:rPr>
          <w:b/>
        </w:rPr>
        <w:t>Asynkronicitet</w:t>
      </w:r>
      <w:r>
        <w:rPr>
          <w:b/>
        </w:rPr>
        <w:br/>
      </w:r>
      <w:r>
        <w:t>Då även dessa tjänster kommunicerar med SAP krävs asynkron kommunikation för att skydda klienter från driftstopp. Detta hanteras på samma vis som i tjänsterna i ERP-fasad.</w:t>
      </w:r>
    </w:p>
    <w:p w:rsidR="0000536B" w:rsidRPr="0000536B" w:rsidRDefault="0000536B" w:rsidP="0000536B">
      <w:pPr>
        <w:rPr>
          <w:b/>
        </w:rPr>
      </w:pPr>
      <w:r>
        <w:rPr>
          <w:b/>
        </w:rPr>
        <w:t>Tillståndshantering</w:t>
      </w:r>
      <w:r>
        <w:rPr>
          <w:b/>
        </w:rPr>
        <w:br/>
      </w:r>
      <w:r>
        <w:t>Testningen av larminstallationen kräver att kund-/enhetsdata och arbetsorder/kontrakt skickas vid två olika tidpunkter.</w:t>
      </w:r>
      <w:r w:rsidR="003805A2">
        <w:t xml:space="preserve"> Eftersom</w:t>
      </w:r>
      <w:r>
        <w:t xml:space="preserve"> </w:t>
      </w:r>
      <w:r w:rsidR="003805A2">
        <w:t>b</w:t>
      </w:r>
      <w:r>
        <w:t xml:space="preserve">åde kontrakt och arbetsorder är beroende av </w:t>
      </w:r>
      <w:r w:rsidR="005B0AFE">
        <w:t>att</w:t>
      </w:r>
      <w:r>
        <w:t xml:space="preserve"> enhetsdata är registerat i SAP </w:t>
      </w:r>
      <w:r w:rsidR="005B0AFE">
        <w:t xml:space="preserve">behöver tjänsten hantera </w:t>
      </w:r>
      <w:bookmarkStart w:id="25" w:name="_GoBack"/>
      <w:bookmarkEnd w:id="25"/>
    </w:p>
    <w:p w:rsidR="0000536B" w:rsidRPr="0000536B" w:rsidRDefault="0000536B" w:rsidP="0000536B">
      <w:pPr>
        <w:rPr>
          <w:b/>
        </w:rPr>
      </w:pPr>
      <w:r w:rsidRPr="0000536B">
        <w:rPr>
          <w:b/>
        </w:rPr>
        <w:t>Begränsa klient/server-kommunikation</w:t>
      </w:r>
    </w:p>
    <w:p w:rsidR="00E25690" w:rsidRDefault="00E25690" w:rsidP="00E25690">
      <w:pPr>
        <w:pStyle w:val="Liststycke"/>
        <w:numPr>
          <w:ilvl w:val="0"/>
          <w:numId w:val="12"/>
        </w:numPr>
      </w:pPr>
      <w:proofErr w:type="spellStart"/>
      <w:r>
        <w:t>Disconnected</w:t>
      </w:r>
      <w:proofErr w:type="spellEnd"/>
      <w:r>
        <w:t xml:space="preserve"> </w:t>
      </w:r>
      <w:proofErr w:type="spellStart"/>
      <w:r>
        <w:t>pga</w:t>
      </w:r>
      <w:proofErr w:type="spellEnd"/>
      <w:r>
        <w:t xml:space="preserve"> driftstopp</w:t>
      </w:r>
    </w:p>
    <w:p w:rsidR="00E25690" w:rsidRDefault="00E25690" w:rsidP="00E25690">
      <w:pPr>
        <w:pStyle w:val="Liststycke"/>
        <w:numPr>
          <w:ilvl w:val="0"/>
          <w:numId w:val="12"/>
        </w:numPr>
      </w:pPr>
      <w:r>
        <w:t>Long-</w:t>
      </w:r>
      <w:proofErr w:type="spellStart"/>
      <w:r>
        <w:t>running</w:t>
      </w:r>
      <w:proofErr w:type="spellEnd"/>
      <w:r>
        <w:t xml:space="preserve"> </w:t>
      </w:r>
      <w:proofErr w:type="gramStart"/>
      <w:r>
        <w:t>transaction / bevara</w:t>
      </w:r>
      <w:proofErr w:type="gramEnd"/>
      <w:r>
        <w:t xml:space="preserve"> </w:t>
      </w:r>
      <w:proofErr w:type="spellStart"/>
      <w:r>
        <w:t>state</w:t>
      </w:r>
      <w:proofErr w:type="spellEnd"/>
      <w:r>
        <w:t xml:space="preserve"> </w:t>
      </w:r>
      <w:proofErr w:type="spellStart"/>
      <w:r>
        <w:t>pga</w:t>
      </w:r>
      <w:proofErr w:type="spellEnd"/>
      <w:r>
        <w:t xml:space="preserve"> Enhetsnummer</w:t>
      </w:r>
    </w:p>
    <w:p w:rsidR="00E25690" w:rsidRDefault="00E25690" w:rsidP="00E25690">
      <w:pPr>
        <w:pStyle w:val="Rubrik3"/>
      </w:pPr>
      <w:bookmarkStart w:id="26" w:name="_Toc346915712"/>
      <w:r>
        <w:t>Logisk vy</w:t>
      </w:r>
      <w:bookmarkEnd w:id="26"/>
    </w:p>
    <w:p w:rsidR="00E25690" w:rsidRPr="00E25690" w:rsidRDefault="00E25690" w:rsidP="00E25690">
      <w:pPr>
        <w:rPr>
          <w:color w:val="FF0000"/>
        </w:rPr>
      </w:pPr>
      <w:proofErr w:type="spellStart"/>
      <w:r w:rsidRPr="00E25690">
        <w:rPr>
          <w:color w:val="FF0000"/>
        </w:rPr>
        <w:t>Blabla</w:t>
      </w:r>
      <w:proofErr w:type="spellEnd"/>
    </w:p>
    <w:p w:rsidR="00E728AF" w:rsidRDefault="00E728AF" w:rsidP="00E728AF">
      <w:pPr>
        <w:pStyle w:val="Rubrik3"/>
        <w:rPr>
          <w:rFonts w:eastAsiaTheme="majorEastAsia"/>
        </w:rPr>
      </w:pPr>
      <w:r>
        <w:rPr>
          <w:rFonts w:eastAsiaTheme="majorEastAsia"/>
        </w:rPr>
        <w:t>Utvecklingsvy</w:t>
      </w:r>
    </w:p>
    <w:p w:rsidR="003A2695" w:rsidRDefault="003A2695" w:rsidP="003A2695">
      <w:pPr>
        <w:rPr>
          <w:b/>
          <w:color w:val="FF0000"/>
        </w:rPr>
      </w:pPr>
      <w:r w:rsidRPr="003A2695">
        <w:rPr>
          <w:b/>
          <w:color w:val="FF0000"/>
        </w:rPr>
        <w:t>Tjänstegränssnitt</w:t>
      </w:r>
      <w:r>
        <w:rPr>
          <w:b/>
          <w:color w:val="FF0000"/>
        </w:rPr>
        <w:t xml:space="preserve"> och köer</w:t>
      </w:r>
    </w:p>
    <w:p w:rsidR="003A2695" w:rsidRDefault="003A2695" w:rsidP="003A2695">
      <w:pPr>
        <w:rPr>
          <w:b/>
          <w:color w:val="FF0000"/>
        </w:rPr>
      </w:pPr>
      <w:r>
        <w:rPr>
          <w:b/>
          <w:color w:val="FF0000"/>
        </w:rPr>
        <w:t>Kanoniska modeller och denormaliserade meddelanden</w:t>
      </w:r>
    </w:p>
    <w:p w:rsidR="003A2695" w:rsidRDefault="003A2695" w:rsidP="003A2695">
      <w:pPr>
        <w:rPr>
          <w:b/>
          <w:color w:val="FF0000"/>
        </w:rPr>
      </w:pPr>
      <w:r>
        <w:rPr>
          <w:b/>
          <w:color w:val="FF0000"/>
        </w:rPr>
        <w:t>Mappning</w:t>
      </w:r>
    </w:p>
    <w:p w:rsidR="003A2695" w:rsidRPr="003A2695" w:rsidRDefault="003A2695" w:rsidP="003A2695">
      <w:pPr>
        <w:rPr>
          <w:b/>
          <w:color w:val="FF0000"/>
        </w:rPr>
      </w:pPr>
      <w:r>
        <w:rPr>
          <w:b/>
          <w:color w:val="FF0000"/>
        </w:rPr>
        <w:t>Kommunikation mot SAP</w:t>
      </w:r>
    </w:p>
    <w:p w:rsidR="003A2695" w:rsidRDefault="003A2695" w:rsidP="003A2695">
      <w:pPr>
        <w:rPr>
          <w:b/>
          <w:color w:val="FF0000"/>
        </w:rPr>
      </w:pPr>
      <w:r w:rsidRPr="003A2695">
        <w:rPr>
          <w:b/>
          <w:color w:val="FF0000"/>
        </w:rPr>
        <w:t>Transaktioner</w:t>
      </w:r>
    </w:p>
    <w:p w:rsidR="003A2695" w:rsidRPr="003A2695" w:rsidRDefault="003A2695" w:rsidP="003A2695">
      <w:r>
        <w:rPr>
          <w:b/>
          <w:color w:val="FF0000"/>
        </w:rPr>
        <w:t>Säkerhet</w:t>
      </w:r>
    </w:p>
    <w:p w:rsidR="00C91C7D" w:rsidRDefault="00CD27FF" w:rsidP="00C91C7D">
      <w:pPr>
        <w:keepNext/>
      </w:pPr>
      <w:r>
        <w:rPr>
          <w:noProof/>
          <w:lang w:eastAsia="sv-SE"/>
        </w:rPr>
        <w:lastRenderedPageBreak/>
        <w:drawing>
          <wp:inline distT="0" distB="0" distL="0" distR="0" wp14:anchorId="314DF1AD" wp14:editId="163D5902">
            <wp:extent cx="5175885" cy="3942080"/>
            <wp:effectExtent l="0" t="0" r="5715" b="127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75885" cy="3942080"/>
                    </a:xfrm>
                    <a:prstGeom prst="rect">
                      <a:avLst/>
                    </a:prstGeom>
                    <a:noFill/>
                    <a:ln>
                      <a:noFill/>
                    </a:ln>
                  </pic:spPr>
                </pic:pic>
              </a:graphicData>
            </a:graphic>
          </wp:inline>
        </w:drawing>
      </w:r>
    </w:p>
    <w:p w:rsidR="00CD27FF" w:rsidRDefault="00C91C7D" w:rsidP="00C91C7D">
      <w:pPr>
        <w:pStyle w:val="Beskrivning"/>
        <w:jc w:val="center"/>
      </w:pPr>
      <w:r>
        <w:t xml:space="preserve">Figur </w:t>
      </w:r>
      <w:r w:rsidR="006B11CA">
        <w:fldChar w:fldCharType="begin"/>
      </w:r>
      <w:r w:rsidR="006B11CA">
        <w:instrText xml:space="preserve"> SEQ Figur \* ARABIC </w:instrText>
      </w:r>
      <w:r w:rsidR="006B11CA">
        <w:fldChar w:fldCharType="separate"/>
      </w:r>
      <w:r w:rsidR="00E25690">
        <w:rPr>
          <w:noProof/>
        </w:rPr>
        <w:t>11</w:t>
      </w:r>
      <w:r w:rsidR="006B11CA">
        <w:rPr>
          <w:noProof/>
        </w:rPr>
        <w:fldChar w:fldCharType="end"/>
      </w:r>
      <w:r>
        <w:t xml:space="preserve"> - Logisk vy, logisk nivå</w:t>
      </w:r>
    </w:p>
    <w:p w:rsidR="00A27201" w:rsidRDefault="00A27201" w:rsidP="00A27201">
      <w:pPr>
        <w:pStyle w:val="Rubrik2"/>
      </w:pPr>
      <w:bookmarkStart w:id="27" w:name="_Toc346915713"/>
      <w:r>
        <w:t>Fysisk vy</w:t>
      </w:r>
      <w:bookmarkEnd w:id="27"/>
    </w:p>
    <w:p w:rsidR="00A27201" w:rsidRPr="00A27201" w:rsidRDefault="00A27201" w:rsidP="00A27201"/>
    <w:p w:rsidR="0073535D" w:rsidRDefault="0073535D" w:rsidP="0073535D">
      <w:pPr>
        <w:pStyle w:val="Rubrik1"/>
      </w:pPr>
      <w:bookmarkStart w:id="28" w:name="_Toc346915714"/>
      <w:r>
        <w:t>Slutsats</w:t>
      </w:r>
      <w:r w:rsidR="00DC7800">
        <w:t>er</w:t>
      </w:r>
      <w:bookmarkEnd w:id="28"/>
    </w:p>
    <w:p w:rsidR="00DC7800" w:rsidRDefault="00DC7800" w:rsidP="00DC7800">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DC7800">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DC7800" w:rsidP="00DC7800">
      <w:pPr>
        <w:pStyle w:val="Liststycke"/>
        <w:numPr>
          <w:ilvl w:val="0"/>
          <w:numId w:val="8"/>
        </w:numPr>
      </w:pPr>
      <w:r>
        <w:t>Näst intill totalt löst kopplade klienter</w:t>
      </w:r>
    </w:p>
    <w:p w:rsidR="00F25F48" w:rsidRDefault="00F25F48" w:rsidP="00DC7800">
      <w:pPr>
        <w:pStyle w:val="Liststycke"/>
        <w:numPr>
          <w:ilvl w:val="0"/>
          <w:numId w:val="8"/>
        </w:numPr>
      </w:pPr>
      <w:r>
        <w:t>Näst intill totalt isolerade klienter med avseende på driftstörningar</w:t>
      </w:r>
    </w:p>
    <w:p w:rsidR="00DC7800" w:rsidRDefault="00DC7800" w:rsidP="00DC7800">
      <w:pPr>
        <w:pStyle w:val="Liststycke"/>
        <w:numPr>
          <w:ilvl w:val="0"/>
          <w:numId w:val="8"/>
        </w:numPr>
      </w:pPr>
      <w:r>
        <w:t xml:space="preserve">Ett opakt tjänstelager som totalt kapslar in komplexiteten </w:t>
      </w:r>
      <w:r w:rsidR="00F25F48">
        <w:t xml:space="preserve">i de bakomliggande systemen </w:t>
      </w:r>
      <w:r>
        <w:t>och döljer denna för konsumenter</w:t>
      </w:r>
    </w:p>
    <w:p w:rsidR="00DC7800" w:rsidRDefault="00DC7800" w:rsidP="00DC7800">
      <w:pPr>
        <w:pStyle w:val="Liststycke"/>
        <w:numPr>
          <w:ilvl w:val="0"/>
          <w:numId w:val="8"/>
        </w:numPr>
      </w:pPr>
      <w:r>
        <w:t xml:space="preserve">Nya, </w:t>
      </w:r>
      <w:r w:rsidR="00F25F48">
        <w:t>generaliserade tjänstegränssnitt som går att återanvända i andra scenarior än de som legat till grund för uppsatsen</w:t>
      </w:r>
    </w:p>
    <w:p w:rsidR="00F25F48" w:rsidRDefault="00F25F48" w:rsidP="00EB748F">
      <w:r>
        <w:t>Å andra sidan kommer dessa möjligheter till kostnader i form av</w:t>
      </w:r>
    </w:p>
    <w:p w:rsidR="00F25F48" w:rsidRDefault="00F25F48" w:rsidP="00EB748F">
      <w:pPr>
        <w:pStyle w:val="Liststycke"/>
        <w:numPr>
          <w:ilvl w:val="0"/>
          <w:numId w:val="8"/>
        </w:numPr>
      </w:pPr>
      <w:r>
        <w:t>Ökad komplexitet med ett flertal abstraktionslager</w:t>
      </w:r>
      <w:r w:rsidR="00F86DA5">
        <w:t xml:space="preserve"> som gör lösningen svårare att förstå</w:t>
      </w:r>
    </w:p>
    <w:p w:rsidR="00F25F48" w:rsidRDefault="00F25F48" w:rsidP="00EB748F">
      <w:pPr>
        <w:pStyle w:val="Liststycke"/>
        <w:numPr>
          <w:ilvl w:val="0"/>
          <w:numId w:val="8"/>
        </w:numPr>
      </w:pPr>
      <w:r>
        <w:t>Ett ökat underhållsarbete och ett mer ansträngt utrullningsscenario</w:t>
      </w:r>
      <w:r w:rsidR="00F86DA5">
        <w:t xml:space="preserve"> som en följd av distribution</w:t>
      </w:r>
    </w:p>
    <w:p w:rsidR="000C5F62" w:rsidRDefault="000C5F62" w:rsidP="000C5F62">
      <w:r>
        <w:lastRenderedPageBreak/>
        <w:t>Även om arkitekturen föreslår distribuering av tjänsterna i Process- och ERP-lagret finns det inget tekniskt hinder att köra dessa in-process, om än endast för säljprocessen. För att göra de generella ERP-tjänsterna tillgängliga utanför säljprocessen krävs givetvis en viss distribution, men genom att inte distribuera dem i normalfallet skulle kommunikationen i Process-tjänsterna förenklas avsevärt och även underlätta utrullning och underhåll.</w:t>
      </w:r>
      <w:r w:rsidR="00CB6CCE">
        <w:t xml:space="preserve"> Det skulle också ge den goda effekten att de båda tjänstelagrena tillåts evolvera oberoende av varandra (något som i och för sig skapar ett större behov av governance).</w:t>
      </w:r>
    </w:p>
    <w:p w:rsidR="003D42FD" w:rsidRDefault="00F25F48" w:rsidP="003D42FD">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helt levererats out-of-the-box </w:t>
      </w:r>
      <w:r w:rsidR="00EB748F">
        <w:t>genom dessa</w:t>
      </w:r>
      <w:r w:rsidR="001E4EEA">
        <w:t xml:space="preserve"> produkter. Produkterna tillför självklart andra former av komplexitet och nya kostnader, men med en stor del av den tekniska plattformen redan utvecklad kunde [LARM AB] ta systemet i drift fort och börja göra de kostandsbesparingar man hoppats på.</w:t>
      </w:r>
    </w:p>
    <w:p w:rsidR="00EB748F" w:rsidRDefault="00EB748F" w:rsidP="003D42FD"/>
    <w:p w:rsidR="00AB304B" w:rsidRDefault="0073535D" w:rsidP="0073535D">
      <w:pPr>
        <w:pStyle w:val="Rubrik1"/>
      </w:pPr>
      <w:bookmarkStart w:id="29" w:name="_Toc346915715"/>
      <w:r>
        <w:t>Diskussion</w:t>
      </w:r>
      <w:bookmarkEnd w:id="29"/>
    </w:p>
    <w:p w:rsidR="00F25F48" w:rsidRDefault="000C5F62" w:rsidP="00F25F48">
      <w:r>
        <w:t>Det blir mer och mer tydligt att SOA handlar mycket mer om Process och mycket mindre om 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rsidR="00CB6CCE">
        <w:t>; och</w:t>
      </w:r>
      <w:r w:rsidR="00CB6CCE" w:rsidRPr="00CB6CCE">
        <w:t xml:space="preserve"> </w:t>
      </w:r>
      <w:r w:rsidR="00CB6CCE">
        <w:t>trots</w:t>
      </w:r>
      <w:r w:rsidR="00BB27B9">
        <w:t xml:space="preserve"> den aktuella</w:t>
      </w:r>
      <w:r w:rsidR="00CB6CCE">
        <w:t xml:space="preserve"> organisationens </w:t>
      </w:r>
      <w:r w:rsidR="00BB27B9">
        <w:t xml:space="preserve">egna </w:t>
      </w:r>
      <w:r w:rsidR="00CB6CCE">
        <w:t>uttalade önskemål</w:t>
      </w:r>
      <w:r w:rsidR="00BB27B9">
        <w:t xml:space="preserve"> att bli mer tjänsteorienterade.</w:t>
      </w:r>
    </w:p>
    <w:p w:rsidR="000C5F62" w:rsidRDefault="000C5F62" w:rsidP="000C5F62">
      <w:r>
        <w:t xml:space="preserve">Viss självkritik är också på sin plats. I retrospekt kan man konstatera att en organisation som saknar väl avgränsade och väldefinierade tjänsteområden och verksamhetsobjekt inte är mogen för composite services. De svårigheter implementationsteamet hade med att definiera tjänstegränssnitten och de arkitektoniska beslut som krävdes för att leverera stödet utgjorde sammantaget en ganska god grund att ifrågasätta dessa önskemål från organisationen. </w:t>
      </w:r>
    </w:p>
    <w:p w:rsidR="000C5F62" w:rsidRPr="00DC7800" w:rsidRDefault="00BB27B9" w:rsidP="000C5F62">
      <w:r>
        <w:t xml:space="preserve">Å andra sidan levererades ett IT-stöd </w:t>
      </w:r>
      <w:r w:rsidR="000C5F62">
        <w:t>som löste de problem man ansåg sig ha</w:t>
      </w:r>
      <w:r>
        <w:t>,</w:t>
      </w:r>
      <w:r w:rsidR="000C5F62">
        <w:t xml:space="preserve"> på ett av beställaren godtagbart sätt</w:t>
      </w:r>
      <w:r>
        <w:t>. S</w:t>
      </w:r>
      <w:r w:rsidR="000C5F62">
        <w:t>å ett akademiskt rättfärdigande för arkitekturen är irrelevant</w:t>
      </w:r>
      <w:r>
        <w:t xml:space="preserve">, </w:t>
      </w:r>
      <w:r w:rsidR="000C5F62">
        <w:t xml:space="preserve"> sett ur arkitektens vypunkt. </w:t>
      </w:r>
    </w:p>
    <w:p w:rsidR="000C5F62" w:rsidRPr="00F25F48" w:rsidRDefault="000C5F62" w:rsidP="00F25F48"/>
    <w:p w:rsidR="00AB304B" w:rsidRDefault="00AB304B">
      <w:pPr>
        <w:rPr>
          <w:rFonts w:asciiTheme="majorHAnsi" w:eastAsiaTheme="majorEastAsia" w:hAnsiTheme="majorHAnsi" w:cstheme="majorBidi"/>
          <w:b/>
          <w:bCs/>
          <w:color w:val="365F91" w:themeColor="accent1" w:themeShade="BF"/>
          <w:sz w:val="28"/>
          <w:szCs w:val="28"/>
        </w:rPr>
      </w:pPr>
      <w:r>
        <w:br w:type="page"/>
      </w:r>
    </w:p>
    <w:p w:rsidR="00AB304B" w:rsidRDefault="00AB304B" w:rsidP="00AB304B">
      <w:pPr>
        <w:pStyle w:val="Rubrik1"/>
      </w:pPr>
      <w:bookmarkStart w:id="30" w:name="_Toc346915716"/>
      <w:r>
        <w:lastRenderedPageBreak/>
        <w:t>Referenser</w:t>
      </w:r>
      <w:bookmarkEnd w:id="30"/>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P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165947" w:rsidRDefault="00165947" w:rsidP="00165947">
      <w:pPr>
        <w:pStyle w:val="Liststycke"/>
        <w:numPr>
          <w:ilvl w:val="0"/>
          <w:numId w:val="7"/>
        </w:numPr>
        <w:rPr>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t>http://www.eaipatterns.com/CanonicalDataModel.html</w:t>
      </w:r>
    </w:p>
    <w:p w:rsidR="00165947" w:rsidRPr="00165947" w:rsidRDefault="00165947" w:rsidP="00165947">
      <w:pPr>
        <w:rPr>
          <w:i/>
          <w:lang w:val="en-US"/>
        </w:rPr>
      </w:pPr>
    </w:p>
    <w:sectPr w:rsidR="00165947" w:rsidRPr="00165947" w:rsidSect="002C0BEF">
      <w:footerReference w:type="default" r:id="rId20"/>
      <w:footerReference w:type="first" r:id="rId21"/>
      <w:pgSz w:w="11906" w:h="16838"/>
      <w:pgMar w:top="1417" w:right="1417" w:bottom="1417" w:left="1417"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Stefan Rulli" w:date="2013-01-25T21:58:00Z" w:initials="SR">
    <w:p w:rsidR="00E728AF" w:rsidRPr="005B630C" w:rsidRDefault="00E728AF" w:rsidP="005B630C">
      <w:r w:rsidRPr="005B630C">
        <w:rPr>
          <w:rStyle w:val="Kommentarsreferens"/>
        </w:rPr>
        <w:annotationRef/>
      </w:r>
      <w:r w:rsidRPr="005B630C">
        <w:t xml:space="preserve">Överväg att visa de konceptuella bilderna först för att visa </w:t>
      </w:r>
      <w:proofErr w:type="spellStart"/>
      <w:r w:rsidRPr="005B630C">
        <w:t>indelninen</w:t>
      </w:r>
      <w:proofErr w:type="spellEnd"/>
      <w:r w:rsidRPr="005B630C">
        <w:t xml:space="preserve"> i Säljprocess och ERP-fasad.</w:t>
      </w:r>
    </w:p>
    <w:p w:rsidR="00E728AF" w:rsidRPr="005B630C" w:rsidRDefault="00E728AF" w:rsidP="005B630C">
      <w:r w:rsidRPr="005B630C">
        <w:t>Typ KONCEPTUELL BILD</w:t>
      </w:r>
    </w:p>
    <w:p w:rsidR="00E728AF" w:rsidRPr="005B630C" w:rsidRDefault="00E728AF" w:rsidP="005B630C">
      <w:r w:rsidRPr="005B630C">
        <w:br/>
        <w:t xml:space="preserve">Användningsfall </w:t>
      </w:r>
    </w:p>
    <w:p w:rsidR="00E728AF" w:rsidRPr="005B630C" w:rsidRDefault="00E728AF" w:rsidP="005B630C">
      <w:r w:rsidRPr="005B630C">
        <w:t>ERP-Fasad + Aktivitetsdiagramen för användningsfallen</w:t>
      </w:r>
      <w:r w:rsidRPr="005B630C">
        <w:br/>
      </w:r>
      <w:r w:rsidRPr="005B630C">
        <w:tab/>
        <w:t xml:space="preserve">Logisk </w:t>
      </w:r>
      <w:proofErr w:type="gramStart"/>
      <w:r w:rsidRPr="005B630C">
        <w:t>vy / Problem</w:t>
      </w:r>
      <w:proofErr w:type="gramEnd"/>
      <w:r w:rsidRPr="005B630C">
        <w:t xml:space="preserve"> – hur de bör lösas</w:t>
      </w:r>
      <w:r w:rsidRPr="005B630C">
        <w:br/>
      </w:r>
      <w:r w:rsidRPr="005B630C">
        <w:tab/>
        <w:t>Utvecklingsvy</w:t>
      </w:r>
    </w:p>
    <w:p w:rsidR="00E728AF" w:rsidRPr="005B630C" w:rsidRDefault="00E728AF" w:rsidP="005B630C">
      <w:r w:rsidRPr="005B630C">
        <w:t>Process+ Aktivitetsdiagramen för användningsfallen</w:t>
      </w:r>
      <w:r w:rsidRPr="005B630C">
        <w:br/>
      </w:r>
      <w:r w:rsidRPr="005B630C">
        <w:tab/>
        <w:t xml:space="preserve">Logisk </w:t>
      </w:r>
      <w:proofErr w:type="gramStart"/>
      <w:r w:rsidRPr="005B630C">
        <w:t>vy / Problem</w:t>
      </w:r>
      <w:proofErr w:type="gramEnd"/>
      <w:r w:rsidRPr="005B630C">
        <w:t xml:space="preserve"> – hur de bör lösas</w:t>
      </w:r>
      <w:r w:rsidRPr="005B630C">
        <w:br/>
      </w:r>
      <w:r w:rsidRPr="005B630C">
        <w:tab/>
        <w:t>Utvecklingsvy</w:t>
      </w:r>
    </w:p>
    <w:p w:rsidR="00E728AF" w:rsidRPr="005B630C" w:rsidRDefault="00E728AF" w:rsidP="005B630C">
      <w:r w:rsidRPr="005B630C">
        <w:t>Fysisk vy hela tjänstelagret</w:t>
      </w:r>
    </w:p>
    <w:p w:rsidR="00E728AF" w:rsidRPr="005B630C" w:rsidRDefault="00E728AF">
      <w:pPr>
        <w:pStyle w:val="Kommentare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11CA" w:rsidRDefault="006B11CA" w:rsidP="002C0BEF">
      <w:pPr>
        <w:spacing w:after="0" w:line="240" w:lineRule="auto"/>
      </w:pPr>
      <w:r>
        <w:separator/>
      </w:r>
    </w:p>
  </w:endnote>
  <w:endnote w:type="continuationSeparator" w:id="0">
    <w:p w:rsidR="006B11CA" w:rsidRDefault="006B11CA"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890659"/>
      <w:docPartObj>
        <w:docPartGallery w:val="Page Numbers (Bottom of Page)"/>
        <w:docPartUnique/>
      </w:docPartObj>
    </w:sdtPr>
    <w:sdtEndPr/>
    <w:sdtContent>
      <w:sdt>
        <w:sdtPr>
          <w:id w:val="860082579"/>
          <w:docPartObj>
            <w:docPartGallery w:val="Page Numbers (Top of Page)"/>
            <w:docPartUnique/>
          </w:docPartObj>
        </w:sdtPr>
        <w:sdtEndPr/>
        <w:sdtContent>
          <w:p w:rsidR="00E728AF" w:rsidRDefault="00E728AF">
            <w:pPr>
              <w:pStyle w:val="Sidfot"/>
              <w:jc w:val="right"/>
            </w:pPr>
            <w:r w:rsidRPr="00B50E66">
              <w:rPr>
                <w:bCs/>
                <w:sz w:val="24"/>
                <w:szCs w:val="24"/>
              </w:rPr>
              <w:fldChar w:fldCharType="begin"/>
            </w:r>
            <w:r w:rsidRPr="00B50E66">
              <w:rPr>
                <w:bCs/>
              </w:rPr>
              <w:instrText xml:space="preserve"> PAGE </w:instrText>
            </w:r>
            <w:r w:rsidRPr="00B50E66">
              <w:rPr>
                <w:bCs/>
                <w:sz w:val="24"/>
                <w:szCs w:val="24"/>
              </w:rPr>
              <w:fldChar w:fldCharType="separate"/>
            </w:r>
            <w:r w:rsidR="005B0AFE">
              <w:rPr>
                <w:bCs/>
                <w:noProof/>
              </w:rPr>
              <w:t>18</w:t>
            </w:r>
            <w:r w:rsidRPr="00B50E66">
              <w:rPr>
                <w:bCs/>
                <w:sz w:val="24"/>
                <w:szCs w:val="24"/>
              </w:rPr>
              <w:fldChar w:fldCharType="end"/>
            </w:r>
            <w:r w:rsidRPr="00B50E66">
              <w:t xml:space="preserve"> (</w:t>
            </w:r>
            <w:r w:rsidRPr="00B50E66">
              <w:rPr>
                <w:bCs/>
                <w:sz w:val="24"/>
                <w:szCs w:val="24"/>
              </w:rPr>
              <w:fldChar w:fldCharType="begin"/>
            </w:r>
            <w:r w:rsidRPr="00B50E66">
              <w:rPr>
                <w:bCs/>
              </w:rPr>
              <w:instrText xml:space="preserve"> NUMPAGES  </w:instrText>
            </w:r>
            <w:r w:rsidRPr="00B50E66">
              <w:rPr>
                <w:bCs/>
                <w:sz w:val="24"/>
                <w:szCs w:val="24"/>
              </w:rPr>
              <w:fldChar w:fldCharType="separate"/>
            </w:r>
            <w:r w:rsidR="005B0AFE">
              <w:rPr>
                <w:bCs/>
                <w:noProof/>
              </w:rPr>
              <w:t>21</w:t>
            </w:r>
            <w:r w:rsidRPr="00B50E66">
              <w:rPr>
                <w:bCs/>
                <w:sz w:val="24"/>
                <w:szCs w:val="24"/>
              </w:rPr>
              <w:fldChar w:fldCharType="end"/>
            </w:r>
            <w:r w:rsidRPr="00B50E66">
              <w:rPr>
                <w:bCs/>
                <w:sz w:val="24"/>
                <w:szCs w:val="24"/>
              </w:rPr>
              <w:t>)</w:t>
            </w:r>
          </w:p>
        </w:sdtContent>
      </w:sdt>
    </w:sdtContent>
  </w:sdt>
  <w:p w:rsidR="00E728AF" w:rsidRDefault="00E728AF">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28AF" w:rsidRDefault="00E728AF">
    <w:pPr>
      <w:pStyle w:val="Sidfot"/>
    </w:pPr>
    <w:r>
      <w:t>Stefan Rulli</w:t>
    </w:r>
  </w:p>
  <w:p w:rsidR="00E728AF" w:rsidRDefault="00E728AF">
    <w:pPr>
      <w:pStyle w:val="Sidfot"/>
    </w:pPr>
    <w:r w:rsidRPr="00B50E66">
      <w:t>stefan.rulli@headlight.se</w:t>
    </w:r>
  </w:p>
  <w:p w:rsidR="00E728AF" w:rsidRDefault="00E728AF">
    <w:pPr>
      <w:pStyle w:val="Sidfot"/>
    </w:pPr>
    <w:r>
      <w:t>Version 0.01</w:t>
    </w:r>
  </w:p>
  <w:p w:rsidR="00E728AF" w:rsidRDefault="00E728AF">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11CA" w:rsidRDefault="006B11CA" w:rsidP="002C0BEF">
      <w:pPr>
        <w:spacing w:after="0" w:line="240" w:lineRule="auto"/>
      </w:pPr>
      <w:r>
        <w:separator/>
      </w:r>
    </w:p>
  </w:footnote>
  <w:footnote w:type="continuationSeparator" w:id="0">
    <w:p w:rsidR="006B11CA" w:rsidRDefault="006B11CA" w:rsidP="002C0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A707E85"/>
    <w:multiLevelType w:val="hybridMultilevel"/>
    <w:tmpl w:val="24927E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5">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5"/>
  </w:num>
  <w:num w:numId="2">
    <w:abstractNumId w:val="1"/>
  </w:num>
  <w:num w:numId="3">
    <w:abstractNumId w:val="9"/>
  </w:num>
  <w:num w:numId="4">
    <w:abstractNumId w:val="7"/>
  </w:num>
  <w:num w:numId="5">
    <w:abstractNumId w:val="10"/>
  </w:num>
  <w:num w:numId="6">
    <w:abstractNumId w:val="6"/>
  </w:num>
  <w:num w:numId="7">
    <w:abstractNumId w:val="11"/>
  </w:num>
  <w:num w:numId="8">
    <w:abstractNumId w:val="0"/>
  </w:num>
  <w:num w:numId="9">
    <w:abstractNumId w:val="4"/>
  </w:num>
  <w:num w:numId="10">
    <w:abstractNumId w:val="8"/>
  </w:num>
  <w:num w:numId="11">
    <w:abstractNumId w:val="2"/>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B"/>
    <w:rsid w:val="0000536F"/>
    <w:rsid w:val="000054B9"/>
    <w:rsid w:val="00035EF2"/>
    <w:rsid w:val="00055F51"/>
    <w:rsid w:val="00057188"/>
    <w:rsid w:val="00073738"/>
    <w:rsid w:val="00075CC7"/>
    <w:rsid w:val="000773F6"/>
    <w:rsid w:val="0009584E"/>
    <w:rsid w:val="000C05C7"/>
    <w:rsid w:val="000C5F62"/>
    <w:rsid w:val="000E629E"/>
    <w:rsid w:val="000E6A00"/>
    <w:rsid w:val="001317CE"/>
    <w:rsid w:val="001547A7"/>
    <w:rsid w:val="001654B2"/>
    <w:rsid w:val="00165947"/>
    <w:rsid w:val="0016646A"/>
    <w:rsid w:val="0017345B"/>
    <w:rsid w:val="00194935"/>
    <w:rsid w:val="001E4EEA"/>
    <w:rsid w:val="0020305C"/>
    <w:rsid w:val="002416BB"/>
    <w:rsid w:val="002515C4"/>
    <w:rsid w:val="00263FDE"/>
    <w:rsid w:val="00275814"/>
    <w:rsid w:val="002765FD"/>
    <w:rsid w:val="00281038"/>
    <w:rsid w:val="002B3261"/>
    <w:rsid w:val="002C0BEF"/>
    <w:rsid w:val="002F3E1B"/>
    <w:rsid w:val="003805A2"/>
    <w:rsid w:val="00381DD3"/>
    <w:rsid w:val="00384255"/>
    <w:rsid w:val="003A2695"/>
    <w:rsid w:val="003D42FD"/>
    <w:rsid w:val="00406A50"/>
    <w:rsid w:val="00410E3C"/>
    <w:rsid w:val="0042146F"/>
    <w:rsid w:val="00424ED1"/>
    <w:rsid w:val="004431E5"/>
    <w:rsid w:val="004562EF"/>
    <w:rsid w:val="00497338"/>
    <w:rsid w:val="00497925"/>
    <w:rsid w:val="004B3340"/>
    <w:rsid w:val="004D0561"/>
    <w:rsid w:val="004D3297"/>
    <w:rsid w:val="004D432D"/>
    <w:rsid w:val="004E5AFB"/>
    <w:rsid w:val="004F5F4F"/>
    <w:rsid w:val="004F75DB"/>
    <w:rsid w:val="005114A7"/>
    <w:rsid w:val="00525FFD"/>
    <w:rsid w:val="00531798"/>
    <w:rsid w:val="005325C9"/>
    <w:rsid w:val="00532904"/>
    <w:rsid w:val="005358A3"/>
    <w:rsid w:val="00535B04"/>
    <w:rsid w:val="00581606"/>
    <w:rsid w:val="00594AF7"/>
    <w:rsid w:val="005A40F7"/>
    <w:rsid w:val="005B0AFE"/>
    <w:rsid w:val="005B630C"/>
    <w:rsid w:val="00605AE8"/>
    <w:rsid w:val="00606838"/>
    <w:rsid w:val="00607287"/>
    <w:rsid w:val="00607C85"/>
    <w:rsid w:val="00612077"/>
    <w:rsid w:val="0063085A"/>
    <w:rsid w:val="00650D1F"/>
    <w:rsid w:val="00671982"/>
    <w:rsid w:val="006776CF"/>
    <w:rsid w:val="00682F72"/>
    <w:rsid w:val="006B11CA"/>
    <w:rsid w:val="006B5FDD"/>
    <w:rsid w:val="006C5E61"/>
    <w:rsid w:val="006E3028"/>
    <w:rsid w:val="006F2AF3"/>
    <w:rsid w:val="00702BCF"/>
    <w:rsid w:val="00716523"/>
    <w:rsid w:val="00726197"/>
    <w:rsid w:val="0073535D"/>
    <w:rsid w:val="00762F4D"/>
    <w:rsid w:val="007731E4"/>
    <w:rsid w:val="00795F0F"/>
    <w:rsid w:val="007B19F9"/>
    <w:rsid w:val="007B1BB4"/>
    <w:rsid w:val="007C2A21"/>
    <w:rsid w:val="007D7FC1"/>
    <w:rsid w:val="007E2083"/>
    <w:rsid w:val="00842ADB"/>
    <w:rsid w:val="008570B3"/>
    <w:rsid w:val="0087587E"/>
    <w:rsid w:val="0088483C"/>
    <w:rsid w:val="008B26BE"/>
    <w:rsid w:val="008B5EA5"/>
    <w:rsid w:val="008C12E1"/>
    <w:rsid w:val="008E4B3B"/>
    <w:rsid w:val="00904148"/>
    <w:rsid w:val="009522CE"/>
    <w:rsid w:val="009B0BB5"/>
    <w:rsid w:val="009B5FB1"/>
    <w:rsid w:val="009E0786"/>
    <w:rsid w:val="009F5B90"/>
    <w:rsid w:val="00A01C83"/>
    <w:rsid w:val="00A27201"/>
    <w:rsid w:val="00A33D10"/>
    <w:rsid w:val="00A474D1"/>
    <w:rsid w:val="00A55C4A"/>
    <w:rsid w:val="00A64713"/>
    <w:rsid w:val="00A8388A"/>
    <w:rsid w:val="00A86B22"/>
    <w:rsid w:val="00A86E65"/>
    <w:rsid w:val="00AB304B"/>
    <w:rsid w:val="00AC41DC"/>
    <w:rsid w:val="00AD6417"/>
    <w:rsid w:val="00B028BE"/>
    <w:rsid w:val="00B34977"/>
    <w:rsid w:val="00B50E66"/>
    <w:rsid w:val="00B61826"/>
    <w:rsid w:val="00B741E6"/>
    <w:rsid w:val="00B74E8C"/>
    <w:rsid w:val="00BB27B9"/>
    <w:rsid w:val="00BD36FB"/>
    <w:rsid w:val="00C06DEA"/>
    <w:rsid w:val="00C30F21"/>
    <w:rsid w:val="00C31C5E"/>
    <w:rsid w:val="00C32CAD"/>
    <w:rsid w:val="00C66F51"/>
    <w:rsid w:val="00C91C7D"/>
    <w:rsid w:val="00CA26EB"/>
    <w:rsid w:val="00CB6C04"/>
    <w:rsid w:val="00CB6CCE"/>
    <w:rsid w:val="00CD27FF"/>
    <w:rsid w:val="00CD36C6"/>
    <w:rsid w:val="00CE2E6D"/>
    <w:rsid w:val="00D05431"/>
    <w:rsid w:val="00D166B8"/>
    <w:rsid w:val="00D220C3"/>
    <w:rsid w:val="00D530CC"/>
    <w:rsid w:val="00D630A9"/>
    <w:rsid w:val="00D66493"/>
    <w:rsid w:val="00D83539"/>
    <w:rsid w:val="00DA1315"/>
    <w:rsid w:val="00DC7800"/>
    <w:rsid w:val="00DE1031"/>
    <w:rsid w:val="00DE120E"/>
    <w:rsid w:val="00DE7BC6"/>
    <w:rsid w:val="00DF6DE7"/>
    <w:rsid w:val="00E25690"/>
    <w:rsid w:val="00E26E95"/>
    <w:rsid w:val="00E33A42"/>
    <w:rsid w:val="00E42F1E"/>
    <w:rsid w:val="00E522A1"/>
    <w:rsid w:val="00E53272"/>
    <w:rsid w:val="00E728AF"/>
    <w:rsid w:val="00EB5B6E"/>
    <w:rsid w:val="00EB748F"/>
    <w:rsid w:val="00ED1D85"/>
    <w:rsid w:val="00F25F48"/>
    <w:rsid w:val="00F35C2E"/>
    <w:rsid w:val="00F54CCC"/>
    <w:rsid w:val="00F71EDD"/>
    <w:rsid w:val="00F86DA5"/>
    <w:rsid w:val="00FA0846"/>
    <w:rsid w:val="00FB1A0F"/>
    <w:rsid w:val="00FB56C1"/>
    <w:rsid w:val="00FB6BBF"/>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838032-A617-4DCC-A323-7F1E2E116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21</Pages>
  <Words>5005</Words>
  <Characters>26527</Characters>
  <Application>Microsoft Office Word</Application>
  <DocSecurity>0</DocSecurity>
  <Lines>221</Lines>
  <Paragraphs>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314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Rulli</dc:creator>
  <cp:lastModifiedBy>Stefan Rulli</cp:lastModifiedBy>
  <cp:revision>7</cp:revision>
  <dcterms:created xsi:type="dcterms:W3CDTF">2013-01-24T22:37:00Z</dcterms:created>
  <dcterms:modified xsi:type="dcterms:W3CDTF">2013-01-26T18:27:00Z</dcterms:modified>
</cp:coreProperties>
</file>